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4B54E6">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4B54E6">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4B54E6"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679136"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679116"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679117"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679118"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679119"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679120"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679121"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679122"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679123"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679124"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679125"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679126"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679127"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679128"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679129"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679130"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679131"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679132"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5.75pt" o:ole="">
                  <v:imagedata r:id="rId70" o:title=""/>
                </v:shape>
                <o:OLEObject Type="Embed" ProgID="Visio.Drawing.15" ShapeID="_x0000_i1043" DrawAspect="Content" ObjectID="_1654679133"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679134"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1.75pt" o:ole="">
                  <v:imagedata r:id="rId74" o:title=""/>
                </v:shape>
                <o:OLEObject Type="Embed" ProgID="Visio.Drawing.15" ShapeID="_x0000_i1045" DrawAspect="Content" ObjectID="_1654679135"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4B54E6"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3pt;width:1144.45pt;height:653pt;z-index:251673612;mso-position-horizontal-relative:text;mso-position-vertical-relative:text">
            <v:imagedata r:id="rId82" o:title="" croptop="1141f" cropbottom="1766f" cropleft="4623f"/>
            <w10:wrap type="square"/>
          </v:shape>
          <o:OLEObject Type="Embed" ProgID="Visio.Drawing.15" ShapeID="_x0000_s1124" DrawAspect="Content" ObjectID="_1654679137"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14ACD" w14:paraId="1FAA345D" w14:textId="77777777" w:rsidTr="00862898">
        <w:tc>
          <w:tcPr>
            <w:tcW w:w="1922"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FCBEBAE" w14:textId="74A39811" w:rsidR="00A14ACD" w:rsidRDefault="00A14ACD" w:rsidP="00A14ACD">
            <w:pPr>
              <w:rPr>
                <w:rFonts w:cs="Times New Roman"/>
                <w:lang w:val="en-US" w:eastAsia="ja-JP"/>
              </w:rPr>
            </w:pPr>
            <w:r>
              <w:rPr>
                <w:rFonts w:cs="Times New Roman"/>
                <w:lang w:val="en-US" w:eastAsia="ja-JP"/>
              </w:rPr>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D247E" w14:textId="430DBFBC" w:rsidR="00A14ACD" w:rsidRDefault="00A14ACD" w:rsidP="00A14ACD">
            <w:pPr>
              <w:rPr>
                <w:lang w:val="en-NZ"/>
              </w:rPr>
            </w:pPr>
            <w:proofErr w:type="spellStart"/>
            <w:r>
              <w:rPr>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DBBB0" w14:textId="01815702" w:rsidR="00A14ACD" w:rsidRDefault="00A14ACD" w:rsidP="00A14ACD">
            <w:pPr>
              <w:rPr>
                <w:rFonts w:cs="Times New Roman"/>
                <w:lang w:val="en-NZ" w:eastAsia="en-NZ"/>
              </w:rPr>
            </w:pPr>
            <w:r>
              <w:rPr>
                <w:rFonts w:cs="Times New Roman"/>
                <w:lang w:val="en-NZ" w:eastAsia="en-NZ"/>
              </w:rPr>
              <w:t>The unique identifier for each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5EE1B" w14:textId="59F394AF" w:rsidR="00A14ACD" w:rsidRDefault="00A14ACD" w:rsidP="00A14ACD">
            <w:pPr>
              <w:rPr>
                <w:rFonts w:cs="Times New Roman"/>
                <w:lang w:val="en-NZ" w:eastAsia="en-NZ"/>
              </w:rPr>
            </w:pPr>
            <w:r>
              <w:rPr>
                <w:rFonts w:cs="Times New Roman"/>
                <w:lang w:val="en-NZ" w:eastAsia="en-NZ"/>
              </w:rPr>
              <w:t>In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C713C"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C0B2BC"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5A904"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1ECAC"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6163D2" w14:textId="709BD6D0"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F20E5" w14:textId="258CDBAE"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DDAE1D"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6D357F" w14:textId="77777777" w:rsidR="00A14ACD" w:rsidRDefault="00A14ACD" w:rsidP="00A14ACD">
            <w:pPr>
              <w:rPr>
                <w:rFonts w:cs="Times New Roman"/>
                <w:lang w:val="en-NZ" w:eastAsia="en-NZ"/>
              </w:rPr>
            </w:pPr>
          </w:p>
        </w:tc>
      </w:tr>
      <w:tr w:rsidR="00A14ACD" w14:paraId="5999D70C" w14:textId="77777777" w:rsidTr="00862898">
        <w:tc>
          <w:tcPr>
            <w:tcW w:w="1922"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95314B8"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EA4EB" w14:textId="27D46E44" w:rsidR="00A14ACD" w:rsidRDefault="00A14ACD" w:rsidP="00A14ACD">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19AF8D" w14:textId="1B96E831" w:rsidR="00A14ACD" w:rsidRDefault="00A14ACD" w:rsidP="00A14ACD">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08885" w14:textId="07567034" w:rsidR="00A14ACD" w:rsidRDefault="00A14ACD" w:rsidP="00A14ACD">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2170E" w14:textId="1A1B2A8C" w:rsidR="00A14ACD" w:rsidRDefault="00A14ACD" w:rsidP="00A14ACD">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B4B88"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52E9"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27875"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E2BE" w14:textId="1F3C046B"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E5C60"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AC869"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72F98" w14:textId="77777777" w:rsidR="00A14ACD" w:rsidRDefault="00A14ACD" w:rsidP="00A14ACD">
            <w:pPr>
              <w:rPr>
                <w:rFonts w:cs="Times New Roman"/>
                <w:lang w:val="en-NZ" w:eastAsia="en-NZ"/>
              </w:rPr>
            </w:pPr>
          </w:p>
        </w:tc>
      </w:tr>
      <w:tr w:rsidR="00A14ACD" w14:paraId="65500E1F" w14:textId="77777777" w:rsidTr="00862898">
        <w:tc>
          <w:tcPr>
            <w:tcW w:w="1922"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D3D747"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68ED2" w14:textId="77777777" w:rsidR="00A14ACD" w:rsidRDefault="00A14ACD" w:rsidP="00A14ACD">
            <w:pPr>
              <w:rPr>
                <w:lang w:val="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1C178" w14:textId="77777777" w:rsidR="00A14ACD" w:rsidRDefault="00A14ACD" w:rsidP="00A14ACD">
            <w:pPr>
              <w:rPr>
                <w:rFonts w:cs="Times New Roman"/>
                <w:lang w:val="en-NZ" w:eastAsia="en-NZ"/>
              </w:rPr>
            </w:pP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7CE65" w14:textId="77777777" w:rsidR="00A14ACD"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5BC33"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01E39E"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5FE3E"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773BD6"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F33C5" w14:textId="77777777" w:rsidR="00A14ACD" w:rsidRDefault="00A14ACD" w:rsidP="00A14ACD">
            <w:pPr>
              <w:rPr>
                <w:rFonts w:cs="Times New Roman"/>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1E64A"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A59C"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A2DE9" w14:textId="77777777" w:rsidR="00A14ACD" w:rsidRDefault="00A14ACD" w:rsidP="00A14ACD">
            <w:pPr>
              <w:rPr>
                <w:rFonts w:cs="Times New Roman"/>
                <w:lang w:val="en-NZ" w:eastAsia="en-NZ"/>
              </w:rPr>
            </w:pPr>
          </w:p>
        </w:tc>
      </w:tr>
      <w:tr w:rsidR="00A14ACD"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14ACD" w:rsidRDefault="00A14ACD" w:rsidP="00A14ACD">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14ACD" w:rsidRDefault="00A14ACD" w:rsidP="00A14ACD">
            <w:pPr>
              <w:rPr>
                <w:lang w:val="en-NZ"/>
              </w:rPr>
            </w:pPr>
            <w:proofErr w:type="spellStart"/>
            <w:r>
              <w:rPr>
                <w:lang w:val="en-NZ"/>
              </w:rPr>
              <w:t>AccountID</w:t>
            </w:r>
            <w:proofErr w:type="spellEnd"/>
          </w:p>
          <w:p w14:paraId="79916008" w14:textId="53BEA705" w:rsidR="00A14ACD" w:rsidRDefault="00A14ACD" w:rsidP="00A14ACD">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14ACD" w:rsidRDefault="00A14ACD" w:rsidP="00A14ACD">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117D176E" w:rsidR="00A14ACD"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14ACD" w:rsidRDefault="00A14ACD" w:rsidP="00A14ACD">
            <w:pPr>
              <w:rPr>
                <w:rFonts w:cs="Times New Roman"/>
                <w:lang w:val="en-NZ" w:eastAsia="en-NZ"/>
              </w:rPr>
            </w:pPr>
          </w:p>
        </w:tc>
      </w:tr>
      <w:tr w:rsidR="00A14ACD"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A14ACD" w:rsidRDefault="00A14ACD" w:rsidP="00A14ACD">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A14ACD" w:rsidRDefault="00A14ACD" w:rsidP="00A14ACD">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A14ACD" w:rsidRDefault="00A14ACD" w:rsidP="00A14ACD">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A14ACD" w:rsidRDefault="00A14ACD" w:rsidP="00A14ACD">
            <w:pPr>
              <w:rPr>
                <w:rFonts w:cs="Times New Roman"/>
                <w:lang w:val="en-NZ" w:eastAsia="en-NZ"/>
              </w:rPr>
            </w:pPr>
          </w:p>
        </w:tc>
      </w:tr>
      <w:tr w:rsidR="00A14ACD"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14ACD" w:rsidRDefault="00A14ACD" w:rsidP="00A14ACD">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14ACD" w:rsidRDefault="00A14ACD" w:rsidP="00A14ACD">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14ACD" w:rsidRDefault="00A14ACD" w:rsidP="00A14ACD">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883BD6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14ACD" w:rsidRDefault="00A14ACD" w:rsidP="00A14ACD">
            <w:pPr>
              <w:rPr>
                <w:rFonts w:cs="Times New Roman"/>
                <w:lang w:val="en-NZ" w:eastAsia="en-NZ"/>
              </w:rPr>
            </w:pPr>
          </w:p>
        </w:tc>
      </w:tr>
      <w:tr w:rsidR="00A14ACD"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14ACD" w:rsidRDefault="00A14ACD" w:rsidP="00A14ACD">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14ACD" w:rsidRDefault="00A14ACD" w:rsidP="00A14ACD">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14ACD" w:rsidRDefault="00A14ACD" w:rsidP="00A14ACD">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14ACD" w:rsidRDefault="00A14ACD" w:rsidP="00A14ACD">
            <w:pPr>
              <w:rPr>
                <w:rFonts w:cs="Times New Roman"/>
                <w:lang w:val="en-NZ" w:eastAsia="en-NZ"/>
              </w:rPr>
            </w:pPr>
          </w:p>
        </w:tc>
      </w:tr>
      <w:tr w:rsidR="00A14ACD"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14ACD" w:rsidRDefault="00A14ACD" w:rsidP="00A14ACD">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14ACD" w:rsidRDefault="00A14ACD" w:rsidP="00A14ACD">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14ACD" w:rsidRDefault="00A14ACD" w:rsidP="00A14ACD">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14ACD" w:rsidRDefault="00A14ACD" w:rsidP="00A14ACD">
            <w:pPr>
              <w:rPr>
                <w:rFonts w:cs="Times New Roman"/>
                <w:lang w:val="en-NZ" w:eastAsia="en-NZ"/>
              </w:rPr>
            </w:pPr>
          </w:p>
        </w:tc>
      </w:tr>
      <w:tr w:rsidR="00A14ACD"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14ACD" w:rsidRDefault="00A14ACD" w:rsidP="00A14ACD">
            <w:pPr>
              <w:rPr>
                <w:lang w:val="en-NZ"/>
              </w:rPr>
            </w:pPr>
            <w:r>
              <w:rPr>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14ACD" w:rsidRDefault="00A14ACD" w:rsidP="00A14ACD">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14ACD" w:rsidRDefault="00A14ACD" w:rsidP="00A14ACD">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14ACD" w:rsidRDefault="00A14ACD" w:rsidP="00A14ACD">
            <w:pPr>
              <w:rPr>
                <w:rFonts w:cs="Times New Roman"/>
                <w:lang w:val="en-NZ" w:eastAsia="en-NZ"/>
              </w:rPr>
            </w:pPr>
          </w:p>
        </w:tc>
      </w:tr>
      <w:tr w:rsidR="00A14ACD"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14ACD" w:rsidRDefault="00A14ACD" w:rsidP="00A14ACD">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14ACD" w:rsidRDefault="00A14ACD" w:rsidP="00A14ACD">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14ACD" w:rsidRDefault="00A14ACD" w:rsidP="00A14ACD">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07BE5E0B" w:rsidR="00A14ACD"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14ACD" w:rsidRDefault="00A14ACD" w:rsidP="00A14ACD">
            <w:pPr>
              <w:rPr>
                <w:rFonts w:cs="Times New Roman"/>
                <w:lang w:val="en-NZ" w:eastAsia="en-NZ"/>
              </w:rPr>
            </w:pPr>
          </w:p>
        </w:tc>
      </w:tr>
      <w:tr w:rsidR="00A14ACD"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14ACD" w:rsidRDefault="00A14ACD" w:rsidP="00A14ACD">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14ACD" w:rsidRDefault="00A14ACD" w:rsidP="00A14ACD">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14ACD" w:rsidRDefault="00A14ACD" w:rsidP="00A14ACD">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14ACD"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14ACD" w:rsidRDefault="00A14ACD" w:rsidP="00A14ACD">
            <w:pPr>
              <w:rPr>
                <w:rFonts w:cs="Times New Roman"/>
                <w:lang w:val="en-NZ" w:eastAsia="en-NZ"/>
              </w:rPr>
            </w:pPr>
          </w:p>
        </w:tc>
      </w:tr>
      <w:tr w:rsidR="00A14ACD"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14ACD" w:rsidRDefault="00A14ACD" w:rsidP="00A14ACD">
            <w:pPr>
              <w:rPr>
                <w:lang w:val="en-NZ"/>
              </w:rPr>
            </w:pPr>
            <w:r>
              <w:rPr>
                <w:lang w:val="en-NZ"/>
              </w:rPr>
              <w:t>Street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14ACD" w:rsidRDefault="00A14ACD" w:rsidP="00A14ACD">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14ACD" w:rsidRDefault="00A14ACD" w:rsidP="00A14ACD">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14ACD"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14ACD" w:rsidRDefault="00A14ACD" w:rsidP="00A14ACD">
            <w:pPr>
              <w:rPr>
                <w:rFonts w:cs="Times New Roman"/>
                <w:lang w:val="en-NZ" w:eastAsia="en-NZ"/>
              </w:rPr>
            </w:pPr>
          </w:p>
        </w:tc>
      </w:tr>
      <w:tr w:rsidR="00A14ACD"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14ACD" w:rsidRDefault="00A14ACD" w:rsidP="00A14ACD">
            <w:pPr>
              <w:rPr>
                <w:lang w:val="en-NZ"/>
              </w:rPr>
            </w:pPr>
            <w:r>
              <w:rPr>
                <w:lang w:val="en-NZ"/>
              </w:rPr>
              <w:t>Stree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14ACD" w:rsidRDefault="00A14ACD" w:rsidP="00A14ACD">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14ACD" w:rsidRDefault="00A14ACD" w:rsidP="00A14ACD">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14ACD" w:rsidRDefault="00A14ACD" w:rsidP="00A14ACD">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14ACD" w:rsidRDefault="00A14ACD" w:rsidP="00A14ACD">
            <w:pPr>
              <w:rPr>
                <w:rFonts w:cs="Times New Roman"/>
                <w:lang w:val="en-NZ" w:eastAsia="en-NZ"/>
              </w:rPr>
            </w:pPr>
          </w:p>
        </w:tc>
      </w:tr>
      <w:tr w:rsidR="00A14ACD"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14ACD" w:rsidRDefault="00A14ACD" w:rsidP="00A14ACD">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14ACD" w:rsidRDefault="00A14ACD" w:rsidP="00A14ACD">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14ACD" w:rsidRDefault="00A14ACD" w:rsidP="00A14ACD">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14ACD" w:rsidRDefault="00A14ACD" w:rsidP="00A14ACD">
            <w:pPr>
              <w:rPr>
                <w:rFonts w:cs="Times New Roman"/>
                <w:lang w:val="en-NZ" w:eastAsia="en-NZ"/>
              </w:rPr>
            </w:pPr>
          </w:p>
        </w:tc>
      </w:tr>
      <w:tr w:rsidR="00A14ACD" w14:paraId="4F8C151A" w14:textId="77777777" w:rsidTr="00974AA6">
        <w:trPr>
          <w:trHeight w:val="1376"/>
        </w:trPr>
        <w:tc>
          <w:tcPr>
            <w:tcW w:w="1922"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9783900" w14:textId="77777777" w:rsidR="00A14ACD" w:rsidRDefault="00A14ACD" w:rsidP="00A14ACD">
            <w:pPr>
              <w:rPr>
                <w:rFonts w:cs="Times New Roman"/>
                <w:lang w:val="en-US" w:eastAsia="ja-JP"/>
              </w:rPr>
            </w:pPr>
            <w:proofErr w:type="spellStart"/>
            <w:r>
              <w:rPr>
                <w:rFonts w:cs="Times New Roman"/>
                <w:lang w:val="en-US" w:eastAsia="ja-JP"/>
              </w:rPr>
              <w:t>PostCode</w:t>
            </w:r>
            <w:proofErr w:type="spellEnd"/>
          </w:p>
          <w:p w14:paraId="2ED567CC" w14:textId="77777777" w:rsidR="00A14ACD" w:rsidRPr="00974AA6" w:rsidRDefault="00A14ACD" w:rsidP="00A14ACD">
            <w:pPr>
              <w:rPr>
                <w:rFonts w:cs="Times New Roman"/>
                <w:lang w:val="en-US" w:eastAsia="ja-JP"/>
              </w:rPr>
            </w:pPr>
          </w:p>
          <w:p w14:paraId="156C913B" w14:textId="77777777" w:rsidR="00A14ACD" w:rsidRPr="00974AA6" w:rsidRDefault="00A14ACD" w:rsidP="00A14ACD">
            <w:pPr>
              <w:rPr>
                <w:rFonts w:cs="Times New Roman"/>
                <w:lang w:val="en-US" w:eastAsia="ja-JP"/>
              </w:rPr>
            </w:pPr>
          </w:p>
          <w:p w14:paraId="4EA6E1D9" w14:textId="77777777" w:rsidR="00A14ACD" w:rsidRPr="00974AA6" w:rsidRDefault="00A14ACD" w:rsidP="00A14ACD">
            <w:pPr>
              <w:rPr>
                <w:rFonts w:cs="Times New Roman"/>
                <w:lang w:val="en-US" w:eastAsia="ja-JP"/>
              </w:rPr>
            </w:pPr>
          </w:p>
          <w:p w14:paraId="0B9F6847" w14:textId="77777777" w:rsidR="00A14ACD" w:rsidRPr="00974AA6" w:rsidRDefault="00A14ACD" w:rsidP="00A14ACD">
            <w:pPr>
              <w:rPr>
                <w:rFonts w:cs="Times New Roman"/>
                <w:lang w:val="en-US" w:eastAsia="ja-JP"/>
              </w:rPr>
            </w:pPr>
          </w:p>
          <w:p w14:paraId="52805F52" w14:textId="77777777" w:rsidR="00A14ACD" w:rsidRDefault="00A14ACD" w:rsidP="00A14ACD">
            <w:pPr>
              <w:rPr>
                <w:rFonts w:cs="Times New Roman"/>
                <w:lang w:val="en-US" w:eastAsia="ja-JP"/>
              </w:rPr>
            </w:pPr>
          </w:p>
          <w:p w14:paraId="54C54535" w14:textId="7D702675" w:rsidR="00A14ACD" w:rsidRPr="00974AA6" w:rsidRDefault="00A14ACD" w:rsidP="00A14ACD">
            <w:pPr>
              <w:jc w:val="cente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14ACD" w:rsidRDefault="00A14ACD" w:rsidP="00A14ACD">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14ACD" w:rsidRDefault="00A14ACD" w:rsidP="00A14ACD">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549F5D27" w:rsidR="00A14ACD"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B0D37" w14:textId="77777777" w:rsidR="00A14ACD" w:rsidRDefault="00A14ACD" w:rsidP="00A14ACD">
            <w:pPr>
              <w:rPr>
                <w:rFonts w:cs="Times New Roman"/>
                <w:lang w:val="en-NZ" w:eastAsia="en-NZ"/>
              </w:rPr>
            </w:pPr>
          </w:p>
          <w:p w14:paraId="5F38B9D4" w14:textId="77777777" w:rsidR="00A14ACD" w:rsidRPr="00974AA6" w:rsidRDefault="00A14ACD" w:rsidP="00A14ACD">
            <w:pPr>
              <w:rPr>
                <w:rFonts w:cs="Times New Roman"/>
                <w:lang w:val="en-NZ" w:eastAsia="en-NZ"/>
              </w:rPr>
            </w:pPr>
          </w:p>
          <w:p w14:paraId="4A088FC6" w14:textId="77777777" w:rsidR="00A14ACD" w:rsidRPr="00974AA6" w:rsidRDefault="00A14ACD" w:rsidP="00A14ACD">
            <w:pPr>
              <w:rPr>
                <w:rFonts w:cs="Times New Roman"/>
                <w:lang w:val="en-NZ" w:eastAsia="en-NZ"/>
              </w:rPr>
            </w:pPr>
          </w:p>
          <w:p w14:paraId="6F241286" w14:textId="77777777" w:rsidR="00A14ACD" w:rsidRPr="00974AA6" w:rsidRDefault="00A14ACD" w:rsidP="00A14ACD">
            <w:pPr>
              <w:rPr>
                <w:rFonts w:cs="Times New Roman"/>
                <w:lang w:val="en-NZ" w:eastAsia="en-NZ"/>
              </w:rPr>
            </w:pPr>
          </w:p>
          <w:p w14:paraId="0266E81C" w14:textId="55E7A447" w:rsidR="00A14ACD" w:rsidRPr="00974AA6"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14ACD" w:rsidRDefault="00A14ACD" w:rsidP="00A14ACD">
            <w:pPr>
              <w:rPr>
                <w:rFonts w:cs="Times New Roman"/>
                <w:lang w:val="en-NZ" w:eastAsia="en-NZ"/>
              </w:rPr>
            </w:pPr>
          </w:p>
        </w:tc>
      </w:tr>
      <w:tr w:rsidR="00A14ACD" w14:paraId="6DEB17E2" w14:textId="77777777" w:rsidTr="00862898">
        <w:tc>
          <w:tcPr>
            <w:tcW w:w="1922" w:type="dxa"/>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14ACD" w:rsidRDefault="00A14ACD" w:rsidP="00A14ACD">
            <w:pPr>
              <w:rPr>
                <w:lang w:val="en-NZ"/>
              </w:rPr>
            </w:pPr>
            <w:r>
              <w:rPr>
                <w:lang w:val="en-NZ"/>
              </w:rPr>
              <w:t>Post 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14ACD" w:rsidRDefault="00A14ACD" w:rsidP="00A14ACD">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14ACD" w:rsidRDefault="00A14ACD" w:rsidP="00A14ACD">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14ACD" w:rsidRDefault="00A14ACD" w:rsidP="00A14ACD">
            <w:pPr>
              <w:rPr>
                <w:rFonts w:cs="Times New Roman"/>
                <w:lang w:val="en-NZ" w:eastAsia="en-NZ"/>
              </w:rPr>
            </w:pPr>
          </w:p>
        </w:tc>
      </w:tr>
      <w:tr w:rsidR="00A14ACD" w14:paraId="42BBAB8C" w14:textId="77777777" w:rsidTr="00862898">
        <w:tc>
          <w:tcPr>
            <w:tcW w:w="1922" w:type="dxa"/>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14ACD" w:rsidRDefault="00A14ACD" w:rsidP="00A14ACD">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14ACD" w:rsidRDefault="00A14ACD" w:rsidP="00A14ACD">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14ACD" w:rsidRDefault="00A14ACD" w:rsidP="00A14ACD">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14ACD" w:rsidRDefault="00A14ACD" w:rsidP="00A14ACD">
            <w:pPr>
              <w:rPr>
                <w:rFonts w:cs="Times New Roman"/>
                <w:lang w:val="en-NZ" w:eastAsia="en-NZ"/>
              </w:rPr>
            </w:pPr>
          </w:p>
        </w:tc>
      </w:tr>
      <w:tr w:rsidR="00A14ACD" w14:paraId="4BEAE1FE" w14:textId="77777777" w:rsidTr="00862898">
        <w:tc>
          <w:tcPr>
            <w:tcW w:w="1922" w:type="dxa"/>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22743F14" w:rsidR="00A14ACD" w:rsidRDefault="00A14ACD" w:rsidP="00A14ACD">
            <w:pPr>
              <w:rPr>
                <w:lang w:val="en-NZ"/>
              </w:rPr>
            </w:pPr>
            <w:proofErr w:type="spellStart"/>
            <w:r>
              <w:rPr>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3DE4CAE1" w:rsidR="00A14ACD" w:rsidRDefault="00A14ACD" w:rsidP="00A14ACD">
            <w:pPr>
              <w:rPr>
                <w:rFonts w:cs="Times New Roman"/>
                <w:lang w:val="en-NZ" w:eastAsia="en-NZ"/>
              </w:rPr>
            </w:pPr>
            <w:r>
              <w:rPr>
                <w:rFonts w:cs="Times New Roman"/>
                <w:lang w:val="en-NZ" w:eastAsia="en-NZ"/>
              </w:rPr>
              <w:t>The unique identifier for each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474A6A69" w:rsidR="00A14ACD" w:rsidRDefault="00A14ACD" w:rsidP="00A14ACD">
            <w:pPr>
              <w:rPr>
                <w:rFonts w:cs="Times New Roman"/>
                <w:lang w:val="en-NZ" w:eastAsia="en-NZ"/>
              </w:rPr>
            </w:pPr>
            <w:r>
              <w:rPr>
                <w:rFonts w:cs="Times New Roman"/>
                <w:lang w:val="en-NZ" w:eastAsia="en-NZ"/>
              </w:rPr>
              <w:t>In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0CE12BC5"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14ACD" w:rsidRDefault="00A14ACD" w:rsidP="00A14ACD">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14ACD" w:rsidRDefault="00A14ACD" w:rsidP="00A14ACD">
            <w:pPr>
              <w:rPr>
                <w:rFonts w:cs="Times New Roman"/>
                <w:lang w:val="en-NZ" w:eastAsia="en-NZ"/>
              </w:rPr>
            </w:pPr>
          </w:p>
        </w:tc>
      </w:tr>
      <w:tr w:rsidR="00A14ACD"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5363793E"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7B3FA32A" w:rsidR="00A14ACD" w:rsidRDefault="00A14ACD" w:rsidP="00A14ACD">
            <w:pPr>
              <w:rPr>
                <w:lang w:val="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2AF10453" w:rsidR="00A14ACD" w:rsidRPr="00974AA6" w:rsidRDefault="00A14ACD" w:rsidP="00A14ACD">
            <w:pPr>
              <w:rPr>
                <w:rFonts w:cs="Times New Roman"/>
                <w:b/>
                <w:bCs/>
                <w:lang w:val="en-NZ" w:eastAsia="en-NZ"/>
              </w:rPr>
            </w:pP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053A5C3B" w:rsidR="00A14ACD"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735CF83E"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84F4C99" w:rsidR="00A14ACD" w:rsidRDefault="00A14ACD" w:rsidP="00A14ACD">
            <w:pPr>
              <w:rPr>
                <w:rFonts w:cs="Times New Roman"/>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762298DD"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A14ACD" w:rsidRDefault="00A14ACD" w:rsidP="00A14ACD">
            <w:pPr>
              <w:rPr>
                <w:rFonts w:cs="Times New Roman"/>
                <w:lang w:val="en-NZ" w:eastAsia="en-NZ"/>
              </w:rPr>
            </w:pPr>
          </w:p>
        </w:tc>
      </w:tr>
      <w:tr w:rsidR="00A14ACD" w14:paraId="51743CC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CCEFA"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CFFFE" w14:textId="7D5F1E9F" w:rsidR="00A14ACD" w:rsidRDefault="00A14ACD" w:rsidP="00A14ACD">
            <w:pPr>
              <w:rPr>
                <w:lang w:val="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5B5CD" w14:textId="2887D0B9" w:rsidR="00A14ACD" w:rsidRDefault="00A14ACD" w:rsidP="00A14ACD">
            <w:pPr>
              <w:rPr>
                <w:rFonts w:cs="Times New Roman"/>
                <w:lang w:val="en-NZ" w:eastAsia="en-NZ"/>
              </w:rPr>
            </w:pP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C3CFB" w14:textId="2EA26EF7" w:rsidR="00A14ACD"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5C46" w14:textId="6E7C38F8"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CC345"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DBFFBD"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ECF0C"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9F3F3" w14:textId="2A2F2A73" w:rsidR="00A14ACD" w:rsidRDefault="00A14ACD" w:rsidP="00A14ACD">
            <w:pPr>
              <w:rPr>
                <w:rFonts w:cs="Times New Roman"/>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607D07"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A967E2"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032A22" w14:textId="77777777" w:rsidR="00A14ACD" w:rsidRDefault="00A14ACD" w:rsidP="00A14ACD">
            <w:pPr>
              <w:rPr>
                <w:rFonts w:cs="Times New Roman"/>
                <w:lang w:val="en-NZ" w:eastAsia="en-NZ"/>
              </w:rPr>
            </w:pPr>
          </w:p>
        </w:tc>
      </w:tr>
      <w:tr w:rsidR="00A14ACD" w14:paraId="408588C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5483F" w14:textId="04ADB38D" w:rsidR="00A14ACD" w:rsidRDefault="00A14ACD" w:rsidP="00A14ACD">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15A4C" w14:textId="21B9C530" w:rsidR="00A14ACD" w:rsidRDefault="00A14ACD" w:rsidP="00A14ACD">
            <w:pPr>
              <w:rPr>
                <w:lang w:val="en-NZ"/>
              </w:rPr>
            </w:pPr>
            <w:proofErr w:type="spellStart"/>
            <w:r>
              <w:rPr>
                <w:lang w:val="en-NZ"/>
              </w:rPr>
              <w:t>Staff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20566" w14:textId="1D92C747" w:rsidR="00A14ACD" w:rsidRDefault="00A14ACD" w:rsidP="00A14ACD">
            <w:pPr>
              <w:rPr>
                <w:rFonts w:cs="Times New Roman"/>
                <w:lang w:val="en-NZ" w:eastAsia="en-NZ"/>
              </w:rPr>
            </w:pPr>
            <w:r>
              <w:rPr>
                <w:rFonts w:cs="Times New Roman"/>
                <w:lang w:val="en-NZ" w:eastAsia="en-NZ"/>
              </w:rPr>
              <w:t>The unique identifier for each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61A8F" w14:textId="308B729D"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5A72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298C41"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F68FB3" w14:textId="436AE426" w:rsidR="00A14ACD" w:rsidRDefault="00A14ACD" w:rsidP="00A14ACD">
            <w:pPr>
              <w:rPr>
                <w:rFonts w:cs="Times New Roman"/>
                <w:lang w:val="en-NZ" w:eastAsia="en-NZ"/>
              </w:rPr>
            </w:pPr>
            <w:r>
              <w:rPr>
                <w:rFonts w:cs="Times New Roman"/>
                <w:lang w:val="en-NZ" w:eastAsia="en-NZ"/>
              </w:rPr>
              <w:t xml:space="preserve">Unique, </w:t>
            </w:r>
            <w:r>
              <w:rPr>
                <w:rFonts w:cs="Times New Roman"/>
                <w:lang w:val="en-NZ" w:eastAsia="en-NZ"/>
              </w:rPr>
              <w:t>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3AA0F"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FC7BB" w14:textId="3C1A84B3"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E394F" w14:textId="1D708A4C"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96683"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BE8F21" w14:textId="77777777" w:rsidR="00A14ACD" w:rsidRDefault="00A14ACD" w:rsidP="00A14ACD">
            <w:pPr>
              <w:rPr>
                <w:rFonts w:cs="Times New Roman"/>
                <w:lang w:val="en-NZ" w:eastAsia="en-NZ"/>
              </w:rPr>
            </w:pPr>
          </w:p>
        </w:tc>
      </w:tr>
      <w:tr w:rsidR="00A14ACD"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2C95AA29"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14ACD" w:rsidRDefault="00A14ACD" w:rsidP="00A14ACD">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66E78184"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75484487"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690311AE" w:rsidR="00A14ACD" w:rsidRDefault="00A14ACD" w:rsidP="00A14ACD">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14ACD" w:rsidRDefault="00A14ACD" w:rsidP="00A14ACD">
            <w:pPr>
              <w:rPr>
                <w:rFonts w:cs="Times New Roman"/>
                <w:lang w:val="en-NZ" w:eastAsia="en-NZ"/>
              </w:rPr>
            </w:pPr>
          </w:p>
        </w:tc>
      </w:tr>
      <w:tr w:rsidR="00A14ACD"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14ACD" w:rsidRDefault="00A14ACD" w:rsidP="00A14ACD">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14ACD" w:rsidRDefault="00A14ACD" w:rsidP="00A14ACD">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14ACD" w:rsidRDefault="00A14ACD" w:rsidP="00A14ACD">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14ACD" w:rsidRDefault="00A14ACD" w:rsidP="00A14ACD">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14ACD" w:rsidRDefault="00A14ACD" w:rsidP="00A14ACD">
            <w:pPr>
              <w:rPr>
                <w:rFonts w:cs="Times New Roman"/>
                <w:lang w:val="en-NZ" w:eastAsia="en-NZ"/>
              </w:rPr>
            </w:pPr>
          </w:p>
        </w:tc>
      </w:tr>
      <w:tr w:rsidR="00A14ACD"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14ACD" w:rsidRDefault="00A14ACD" w:rsidP="00A14ACD">
            <w:pPr>
              <w:rPr>
                <w:lang w:val="en-NZ"/>
              </w:rPr>
            </w:pPr>
            <w:r>
              <w:rPr>
                <w:lang w:val="en-NZ"/>
              </w:rPr>
              <w:t xml:space="preserve">Next </w:t>
            </w:r>
            <w:proofErr w:type="gramStart"/>
            <w:r>
              <w:rPr>
                <w:lang w:val="en-NZ"/>
              </w:rPr>
              <w:t>Of</w:t>
            </w:r>
            <w:proofErr w:type="gramEnd"/>
            <w:r>
              <w:rPr>
                <w:lang w:val="en-NZ"/>
              </w:rPr>
              <w:t xml:space="preserve"> 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14ACD" w:rsidRDefault="00A14ACD" w:rsidP="00A14ACD">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14ACD" w:rsidRDefault="00A14ACD" w:rsidP="00A14ACD">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14ACD" w:rsidRDefault="00A14ACD" w:rsidP="00A14ACD">
            <w:pPr>
              <w:rPr>
                <w:rFonts w:cs="Times New Roman"/>
                <w:lang w:val="en-NZ" w:eastAsia="en-NZ"/>
              </w:rPr>
            </w:pPr>
          </w:p>
        </w:tc>
      </w:tr>
      <w:tr w:rsidR="00A14ACD"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A14ACD" w:rsidRDefault="00A14ACD" w:rsidP="00A14ACD">
            <w:pPr>
              <w:rPr>
                <w:lang w:val="en-NZ"/>
              </w:rPr>
            </w:pPr>
            <w:r>
              <w:rPr>
                <w:lang w:val="en-NZ"/>
              </w:rPr>
              <w:t>Began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A14ACD" w:rsidRDefault="00A14ACD" w:rsidP="00A14ACD">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A14ACD" w:rsidRDefault="00A14ACD" w:rsidP="00A14ACD">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A14ACD" w:rsidRDefault="00A14ACD" w:rsidP="00A14ACD">
            <w:pPr>
              <w:rPr>
                <w:rFonts w:cs="Times New Roman"/>
                <w:lang w:val="en-NZ" w:eastAsia="en-NZ"/>
              </w:rPr>
            </w:pPr>
          </w:p>
        </w:tc>
      </w:tr>
      <w:tr w:rsidR="00A14ACD"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A14ACD" w:rsidRDefault="00A14ACD" w:rsidP="00A14ACD">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A14ACD" w:rsidRDefault="00A14ACD" w:rsidP="00A14ACD">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A14ACD" w:rsidRDefault="00A14ACD" w:rsidP="00A14ACD">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393BB1C2" w:rsidR="00A14ACD"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A14ACD" w:rsidRDefault="00A14ACD" w:rsidP="00A14ACD">
            <w:pPr>
              <w:rPr>
                <w:rFonts w:cs="Times New Roman"/>
                <w:lang w:val="en-NZ" w:eastAsia="en-NZ"/>
              </w:rPr>
            </w:pPr>
          </w:p>
        </w:tc>
      </w:tr>
      <w:tr w:rsidR="00A14ACD"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14ACD" w:rsidRDefault="00A14ACD" w:rsidP="00A14ACD">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14ACD" w:rsidRDefault="00A14ACD" w:rsidP="00A14ACD">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14ACD" w:rsidRDefault="00A14ACD" w:rsidP="00A14ACD">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14ACD" w:rsidRDefault="00A14ACD" w:rsidP="00A14ACD">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14ACD" w:rsidRDefault="00A14ACD" w:rsidP="00A14ACD">
            <w:pPr>
              <w:rPr>
                <w:rFonts w:cs="Times New Roman"/>
                <w:lang w:val="en-NZ" w:eastAsia="en-NZ"/>
              </w:rPr>
            </w:pPr>
            <w:r>
              <w:rPr>
                <w:rFonts w:cs="Times New Roman"/>
                <w:lang w:val="en-NZ" w:eastAsia="en-NZ"/>
              </w:rPr>
              <w:t>PK</w:t>
            </w:r>
          </w:p>
        </w:tc>
      </w:tr>
      <w:tr w:rsidR="00A14ACD"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A14ACD" w:rsidRDefault="00A14ACD" w:rsidP="00A14ACD">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A14ACD" w:rsidRDefault="00A14ACD" w:rsidP="00A14ACD">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A14ACD" w:rsidRDefault="00A14ACD" w:rsidP="00A14ACD">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270A0B83" w:rsidR="00A14ACD"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A14ACD" w:rsidRDefault="00A14ACD" w:rsidP="00A14ACD">
            <w:pPr>
              <w:rPr>
                <w:rFonts w:cs="Times New Roman"/>
                <w:lang w:val="en-NZ" w:eastAsia="en-NZ"/>
              </w:rPr>
            </w:pPr>
          </w:p>
        </w:tc>
      </w:tr>
      <w:tr w:rsidR="00A14ACD"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A14ACD" w:rsidRDefault="00A14ACD" w:rsidP="00A14ACD">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A14ACD" w:rsidRDefault="00A14ACD" w:rsidP="00A14ACD">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A14ACD"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A14ACD" w:rsidRDefault="00A14ACD" w:rsidP="00A14ACD">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A14ACD" w:rsidRDefault="00A14ACD" w:rsidP="00A14ACD">
            <w:pPr>
              <w:rPr>
                <w:rFonts w:cs="Times New Roman"/>
                <w:lang w:val="en-NZ" w:eastAsia="en-NZ"/>
              </w:rPr>
            </w:pPr>
          </w:p>
        </w:tc>
      </w:tr>
      <w:tr w:rsidR="00A14ACD"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A14ACD" w:rsidRDefault="00A14ACD" w:rsidP="00A14ACD">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A14ACD" w:rsidRDefault="00A14ACD" w:rsidP="00A14ACD">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A14ACD" w:rsidRDefault="00A14ACD" w:rsidP="00A14ACD">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A14ACD" w:rsidRDefault="00A14ACD" w:rsidP="00A14ACD">
            <w:pPr>
              <w:rPr>
                <w:rFonts w:cs="Times New Roman"/>
                <w:lang w:val="en-NZ" w:eastAsia="en-NZ"/>
              </w:rPr>
            </w:pPr>
          </w:p>
        </w:tc>
      </w:tr>
      <w:tr w:rsidR="00A14ACD"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A14ACD" w:rsidRDefault="00A14ACD" w:rsidP="00A14ACD">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A14ACD" w:rsidRDefault="00A14ACD" w:rsidP="00A14ACD">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A14ACD" w:rsidRDefault="00A14ACD" w:rsidP="00A14ACD">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A14ACD" w:rsidRDefault="00A14ACD" w:rsidP="00A14ACD">
            <w:pPr>
              <w:rPr>
                <w:rFonts w:cs="Times New Roman"/>
                <w:lang w:val="en-NZ" w:eastAsia="en-NZ"/>
              </w:rPr>
            </w:pPr>
          </w:p>
        </w:tc>
      </w:tr>
      <w:tr w:rsidR="00A14ACD"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A14ACD" w:rsidRDefault="00A14ACD" w:rsidP="00A14ACD">
            <w:pPr>
              <w:rPr>
                <w:lang w:val="en-NZ"/>
              </w:rPr>
            </w:pPr>
            <w:proofErr w:type="spellStart"/>
            <w:r>
              <w:rPr>
                <w:lang w:val="en-NZ"/>
              </w:rPr>
              <w:t>Custom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A14ACD" w:rsidRDefault="00A14ACD" w:rsidP="00A14ACD">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A14ACD" w:rsidRDefault="00A14ACD" w:rsidP="00A14ACD">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A14ACD" w:rsidRDefault="00A14ACD" w:rsidP="00A14ACD">
            <w:pPr>
              <w:rPr>
                <w:rFonts w:cs="Times New Roman"/>
                <w:lang w:val="en-NZ" w:eastAsia="en-NZ"/>
              </w:rPr>
            </w:pPr>
          </w:p>
        </w:tc>
      </w:tr>
      <w:tr w:rsidR="00A14ACD"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A14ACD" w:rsidRDefault="00A14ACD" w:rsidP="00A14ACD">
            <w:pPr>
              <w:rPr>
                <w:rFonts w:cs="Times New Roman"/>
                <w:lang w:val="en-US" w:eastAsia="ja-JP"/>
              </w:rPr>
            </w:pPr>
            <w:r>
              <w:rPr>
                <w:rFonts w:cs="Times New Roman"/>
                <w:lang w:val="en-US" w:eastAsia="ja-JP"/>
              </w:rPr>
              <w:lastRenderedPageBreak/>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A14ACD" w:rsidRDefault="00A14ACD" w:rsidP="00A14ACD">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A14ACD" w:rsidRDefault="00A14ACD" w:rsidP="00A14ACD">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A14ACD" w:rsidRDefault="00A14ACD" w:rsidP="00A14ACD">
            <w:pPr>
              <w:rPr>
                <w:rFonts w:cs="Times New Roman"/>
                <w:lang w:val="en-NZ" w:eastAsia="en-NZ"/>
              </w:rPr>
            </w:pPr>
            <w:r>
              <w:rPr>
                <w:rFonts w:cs="Times New Roman"/>
                <w:lang w:val="en-NZ" w:eastAsia="en-NZ"/>
              </w:rPr>
              <w:t>PK</w:t>
            </w:r>
          </w:p>
        </w:tc>
      </w:tr>
      <w:tr w:rsidR="00A14ACD"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A14ACD" w:rsidRDefault="00A14ACD" w:rsidP="00A14ACD">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A14ACD" w:rsidRDefault="00A14ACD" w:rsidP="00A14ACD">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A14ACD" w:rsidRDefault="00A14ACD" w:rsidP="00A14ACD">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A14ACD" w:rsidRDefault="00A14ACD" w:rsidP="00A14ACD">
            <w:pPr>
              <w:rPr>
                <w:rFonts w:cs="Times New Roman"/>
                <w:lang w:val="en-NZ" w:eastAsia="en-NZ"/>
              </w:rPr>
            </w:pPr>
            <w:r>
              <w:rPr>
                <w:rFonts w:cs="Times New Roman"/>
                <w:lang w:val="en-NZ" w:eastAsia="en-NZ"/>
              </w:rPr>
              <w:t>PK</w:t>
            </w:r>
          </w:p>
        </w:tc>
      </w:tr>
      <w:tr w:rsidR="00A14ACD"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A14ACD" w:rsidRDefault="00A14ACD" w:rsidP="00A14ACD">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A14ACD" w:rsidRDefault="00A14ACD" w:rsidP="00A14ACD">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A14ACD" w:rsidRDefault="00A14ACD" w:rsidP="00A14ACD">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0ACF466F" w:rsidR="00A14ACD"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A14ACD" w:rsidRDefault="00A14ACD" w:rsidP="00A14ACD">
            <w:pPr>
              <w:rPr>
                <w:rFonts w:cs="Times New Roman"/>
                <w:lang w:val="en-NZ" w:eastAsia="en-NZ"/>
              </w:rPr>
            </w:pPr>
          </w:p>
        </w:tc>
      </w:tr>
      <w:tr w:rsidR="00A14ACD"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A14ACD" w:rsidRDefault="00A14ACD" w:rsidP="00A14ACD">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A14ACD" w:rsidRDefault="00A14ACD" w:rsidP="00A14ACD">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A14ACD" w:rsidRDefault="00A14ACD" w:rsidP="00A14ACD">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A14ACD" w:rsidRDefault="00A14ACD" w:rsidP="00A14ACD">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A14ACD" w:rsidRDefault="00A14ACD" w:rsidP="00A14ACD">
            <w:pPr>
              <w:rPr>
                <w:rFonts w:cs="Times New Roman"/>
                <w:lang w:val="en-NZ" w:eastAsia="en-NZ"/>
              </w:rPr>
            </w:pPr>
          </w:p>
        </w:tc>
      </w:tr>
      <w:tr w:rsidR="00A14ACD"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A14ACD" w:rsidRDefault="00A14ACD" w:rsidP="00A14ACD">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A14ACD" w:rsidRDefault="00A14ACD" w:rsidP="00A14ACD">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A14ACD"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A14ACD" w:rsidRDefault="00A14ACD" w:rsidP="00A14ACD">
            <w:pPr>
              <w:rPr>
                <w:rFonts w:cs="Times New Roman"/>
                <w:lang w:val="en-NZ" w:eastAsia="en-NZ"/>
              </w:rPr>
            </w:pPr>
          </w:p>
        </w:tc>
      </w:tr>
      <w:tr w:rsidR="00A14ACD"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A14ACD" w:rsidRDefault="00A14ACD" w:rsidP="00A14ACD">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A14ACD" w:rsidRDefault="00A14ACD" w:rsidP="00A14ACD">
            <w:pPr>
              <w:rPr>
                <w:rFonts w:cs="Times New Roman"/>
                <w:lang w:val="en-NZ" w:eastAsia="en-NZ"/>
              </w:rPr>
            </w:pPr>
            <w:r>
              <w:rPr>
                <w:rFonts w:cs="Times New Roman"/>
                <w:lang w:val="en-NZ" w:eastAsia="en-NZ"/>
              </w:rPr>
              <w:t xml:space="preserve">The unique identifier for each account </w:t>
            </w:r>
            <w:r>
              <w:rPr>
                <w:rFonts w:cs="Times New Roman"/>
                <w:lang w:val="en-NZ" w:eastAsia="en-NZ"/>
              </w:rPr>
              <w:lastRenderedPageBreak/>
              <w:t>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A14ACD" w:rsidRDefault="00A14ACD" w:rsidP="00A14ACD">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A14ACD" w:rsidRDefault="00A14ACD" w:rsidP="00A14ACD">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A14ACD" w:rsidRDefault="00A14ACD" w:rsidP="00A14ACD">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A14ACD" w:rsidRDefault="00A14ACD" w:rsidP="00A14ACD">
            <w:pPr>
              <w:rPr>
                <w:rFonts w:cs="Times New Roman"/>
                <w:lang w:val="en-NZ" w:eastAsia="en-NZ"/>
              </w:rPr>
            </w:pPr>
            <w:r>
              <w:rPr>
                <w:rFonts w:cs="Times New Roman"/>
                <w:lang w:val="en-NZ" w:eastAsia="en-NZ"/>
              </w:rPr>
              <w:t>PK</w:t>
            </w:r>
          </w:p>
        </w:tc>
      </w:tr>
      <w:tr w:rsidR="00A14ACD"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A14ACD" w:rsidRDefault="00A14ACD" w:rsidP="00A14ACD">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A14ACD" w:rsidRDefault="00A14ACD" w:rsidP="00A14ACD">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A14ACD"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A14ACD"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A14ACD" w:rsidRDefault="00A14ACD" w:rsidP="00A14ACD">
            <w:pPr>
              <w:rPr>
                <w:rFonts w:cs="Times New Roman"/>
                <w:lang w:val="en-NZ" w:eastAsia="en-NZ"/>
              </w:rPr>
            </w:pPr>
          </w:p>
        </w:tc>
      </w:tr>
      <w:tr w:rsidR="00A14ACD"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A14ACD" w:rsidRDefault="00A14ACD" w:rsidP="00A14ACD">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A14ACD" w:rsidRDefault="00A14ACD" w:rsidP="00A14ACD">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A14ACD" w:rsidRDefault="00A14ACD" w:rsidP="00A14ACD">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A14ACD"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A14ACD"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A14ACD" w:rsidRDefault="00A14ACD" w:rsidP="00A14ACD">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A14ACD"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A14ACD"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A14ACD"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A14ACD"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A14ACD" w:rsidRDefault="00A14ACD" w:rsidP="00A14ACD">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A14ACD" w:rsidRDefault="00A14ACD" w:rsidP="00A14ACD">
            <w:pPr>
              <w:rPr>
                <w:rFonts w:cs="Times New Roman"/>
                <w:lang w:val="en-NZ" w:eastAsia="en-NZ"/>
              </w:rPr>
            </w:pPr>
            <w:r>
              <w:rPr>
                <w:rFonts w:cs="Times New Roman"/>
                <w:lang w:val="en-NZ" w:eastAsia="en-NZ"/>
              </w:rPr>
              <w:t>PK</w:t>
            </w:r>
          </w:p>
        </w:tc>
      </w:tr>
      <w:tr w:rsidR="00A14ACD"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A14ACD" w:rsidRPr="0089295E" w:rsidRDefault="00A14ACD" w:rsidP="00A14ACD">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A14ACD" w:rsidRPr="0089295E" w:rsidRDefault="00A14ACD" w:rsidP="00A14ACD">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A14ACD" w:rsidRPr="0089295E" w:rsidRDefault="00A14ACD" w:rsidP="00A14ACD">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A14ACD" w:rsidRPr="0089295E" w:rsidRDefault="00A14ACD" w:rsidP="00A14ACD">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A14ACD" w:rsidRPr="0089295E" w:rsidRDefault="00A14ACD" w:rsidP="00A14ACD">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A14ACD" w:rsidRPr="0089295E" w:rsidRDefault="00A14ACD" w:rsidP="00A14ACD">
            <w:pPr>
              <w:rPr>
                <w:rFonts w:cs="Times New Roman"/>
                <w:lang w:val="en-NZ" w:eastAsia="en-NZ"/>
              </w:rPr>
            </w:pPr>
            <w:r w:rsidRPr="0089295E">
              <w:rPr>
                <w:rFonts w:cs="Times New Roman"/>
                <w:lang w:val="en-NZ" w:eastAsia="en-NZ"/>
              </w:rPr>
              <w:t>Director,</w:t>
            </w:r>
          </w:p>
          <w:p w14:paraId="7DB5DA1C" w14:textId="77777777" w:rsidR="00A14ACD" w:rsidRPr="0089295E" w:rsidRDefault="00A14ACD" w:rsidP="00A14ACD">
            <w:pPr>
              <w:rPr>
                <w:rFonts w:cs="Times New Roman"/>
                <w:lang w:val="en-NZ" w:eastAsia="en-NZ"/>
              </w:rPr>
            </w:pPr>
            <w:r w:rsidRPr="0089295E">
              <w:rPr>
                <w:rFonts w:cs="Times New Roman"/>
                <w:lang w:val="en-NZ" w:eastAsia="en-NZ"/>
              </w:rPr>
              <w:t>Administration Executive,</w:t>
            </w:r>
          </w:p>
          <w:p w14:paraId="2D37F800" w14:textId="77777777" w:rsidR="00A14ACD" w:rsidRPr="0089295E" w:rsidRDefault="00A14ACD" w:rsidP="00A14ACD">
            <w:pPr>
              <w:rPr>
                <w:rFonts w:cs="Times New Roman"/>
                <w:lang w:val="en-NZ" w:eastAsia="en-NZ"/>
              </w:rPr>
            </w:pPr>
            <w:r w:rsidRPr="0089295E">
              <w:rPr>
                <w:rFonts w:cs="Times New Roman"/>
                <w:lang w:val="en-NZ" w:eastAsia="en-NZ"/>
              </w:rPr>
              <w:t>Salesperson,</w:t>
            </w:r>
          </w:p>
          <w:p w14:paraId="7E58C319" w14:textId="6BA9ABE6" w:rsidR="00A14ACD" w:rsidRPr="0089295E" w:rsidRDefault="00A14ACD" w:rsidP="00A14ACD">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A14ACD" w:rsidRPr="0089295E" w:rsidRDefault="00A14ACD" w:rsidP="00A14ACD">
            <w:pPr>
              <w:rPr>
                <w:rFonts w:cs="Times New Roman"/>
                <w:lang w:val="en-NZ" w:eastAsia="en-NZ"/>
              </w:rPr>
            </w:pPr>
            <w:r w:rsidRPr="0089295E">
              <w:rPr>
                <w:rFonts w:cs="Times New Roman"/>
                <w:lang w:val="en-NZ" w:eastAsia="en-NZ"/>
              </w:rPr>
              <w:t>PK</w:t>
            </w:r>
          </w:p>
        </w:tc>
      </w:tr>
      <w:tr w:rsidR="00A14ACD"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A14ACD" w:rsidRPr="0089295E" w:rsidRDefault="00A14ACD" w:rsidP="00A14ACD">
            <w:pPr>
              <w:rPr>
                <w:rFonts w:cs="Times New Roman"/>
                <w:lang w:val="en-US" w:eastAsia="ja-JP"/>
              </w:rPr>
            </w:pPr>
            <w:r w:rsidRPr="0089295E">
              <w:rPr>
                <w:rFonts w:cs="Times New Roman"/>
                <w:lang w:val="en-US" w:eastAsia="ja-JP"/>
              </w:rPr>
              <w:lastRenderedPageBreak/>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A14ACD" w:rsidRPr="0089295E" w:rsidRDefault="00A14ACD" w:rsidP="00A14ACD">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A14ACD" w:rsidRPr="0089295E" w:rsidRDefault="00A14ACD" w:rsidP="00A14ACD">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A14ACD" w:rsidRPr="0089295E" w:rsidRDefault="00A14ACD" w:rsidP="00A14ACD">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0E1992EC"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A14ACD" w:rsidRPr="0089295E"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A14ACD" w:rsidRPr="0089295E" w:rsidRDefault="00A14ACD" w:rsidP="00A14ACD">
            <w:pPr>
              <w:rPr>
                <w:rFonts w:cs="Times New Roman"/>
                <w:lang w:val="en-NZ" w:eastAsia="en-NZ"/>
              </w:rPr>
            </w:pPr>
          </w:p>
        </w:tc>
      </w:tr>
      <w:tr w:rsidR="00A14ACD"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A14ACD" w:rsidRPr="0089295E" w:rsidRDefault="00A14ACD" w:rsidP="00A14ACD">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A14ACD" w:rsidRPr="0089295E" w:rsidRDefault="00A14ACD" w:rsidP="00A14ACD">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A14ACD" w:rsidRPr="0089295E" w:rsidRDefault="00A14ACD" w:rsidP="00A14ACD">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A14ACD" w:rsidRPr="0089295E" w:rsidRDefault="00A14ACD" w:rsidP="00A14ACD">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A14ACD" w:rsidRPr="0089295E" w:rsidRDefault="00A14ACD" w:rsidP="00A14ACD">
            <w:pPr>
              <w:rPr>
                <w:rFonts w:cs="Times New Roman"/>
                <w:lang w:val="en-NZ" w:eastAsia="en-NZ"/>
              </w:rPr>
            </w:pPr>
          </w:p>
        </w:tc>
      </w:tr>
      <w:tr w:rsidR="00A14ACD"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A14ACD" w:rsidRPr="0089295E" w:rsidRDefault="00A14ACD" w:rsidP="00A14ACD">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A14ACD" w:rsidRPr="0089295E" w:rsidRDefault="00A14ACD" w:rsidP="00A14ACD">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A14ACD" w:rsidRPr="0089295E" w:rsidRDefault="00A14ACD" w:rsidP="00A14ACD">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A14ACD" w:rsidRPr="0089295E" w:rsidRDefault="00A14ACD" w:rsidP="00A14ACD">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A14ACD" w:rsidRPr="0089295E" w:rsidRDefault="00A14ACD" w:rsidP="00A14ACD">
            <w:pPr>
              <w:rPr>
                <w:rFonts w:cs="Times New Roman"/>
                <w:lang w:val="en-NZ" w:eastAsia="en-NZ"/>
              </w:rPr>
            </w:pPr>
          </w:p>
        </w:tc>
      </w:tr>
      <w:tr w:rsidR="00A14ACD"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A14ACD" w:rsidRPr="0089295E" w:rsidRDefault="00A14ACD" w:rsidP="00A14ACD">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A14ACD" w:rsidRPr="0089295E" w:rsidRDefault="00A14ACD" w:rsidP="00A14ACD">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A14ACD" w:rsidRPr="0089295E" w:rsidRDefault="00A14ACD" w:rsidP="00A14ACD">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A14ACD" w:rsidRPr="0089295E" w:rsidRDefault="00A14ACD" w:rsidP="00A14ACD">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A14ACD" w:rsidRPr="0089295E" w:rsidRDefault="00A14ACD" w:rsidP="00A14ACD">
            <w:pPr>
              <w:rPr>
                <w:rFonts w:cs="Times New Roman"/>
                <w:lang w:val="en-NZ" w:eastAsia="en-NZ"/>
              </w:rPr>
            </w:pPr>
          </w:p>
        </w:tc>
      </w:tr>
      <w:tr w:rsidR="00A14ACD"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A14ACD" w:rsidRPr="0089295E" w:rsidRDefault="00A14ACD" w:rsidP="00A14ACD">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A14ACD" w:rsidRPr="0089295E" w:rsidRDefault="00A14ACD" w:rsidP="00A14ACD">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A14ACD" w:rsidRPr="0089295E" w:rsidRDefault="00A14ACD" w:rsidP="00A14ACD">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A14ACD" w:rsidRPr="0089295E" w:rsidRDefault="00A14ACD" w:rsidP="00A14ACD">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A14ACD" w:rsidRPr="0089295E" w:rsidRDefault="00A14ACD" w:rsidP="00A14ACD">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A14ACD" w:rsidRPr="0089295E" w:rsidRDefault="00A14ACD" w:rsidP="00A14ACD">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A14ACD" w:rsidRPr="0089295E" w:rsidRDefault="00A14ACD" w:rsidP="00A14ACD">
            <w:pPr>
              <w:rPr>
                <w:rFonts w:cs="Times New Roman"/>
                <w:lang w:val="en-NZ" w:eastAsia="en-NZ"/>
              </w:rPr>
            </w:pPr>
          </w:p>
        </w:tc>
      </w:tr>
      <w:tr w:rsidR="00A14ACD"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A14ACD" w:rsidRPr="0089295E" w:rsidRDefault="00A14ACD" w:rsidP="00A14ACD">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A14ACD" w:rsidRPr="0089295E" w:rsidRDefault="00A14ACD" w:rsidP="00A14ACD">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A14ACD" w:rsidRPr="0089295E" w:rsidRDefault="00A14ACD" w:rsidP="00A14ACD">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A14ACD" w:rsidRPr="0089295E" w:rsidRDefault="00A14ACD" w:rsidP="00A14ACD">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A14ACD" w:rsidRPr="0089295E" w:rsidRDefault="00A14ACD" w:rsidP="00A14ACD">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A14ACD" w:rsidRPr="0089295E" w:rsidRDefault="00A14ACD" w:rsidP="00A14ACD">
            <w:pPr>
              <w:rPr>
                <w:rFonts w:cs="Times New Roman"/>
                <w:lang w:val="en-NZ" w:eastAsia="en-NZ"/>
              </w:rPr>
            </w:pPr>
          </w:p>
        </w:tc>
      </w:tr>
      <w:tr w:rsidR="00A14ACD"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A14ACD" w:rsidRPr="0089295E" w:rsidRDefault="00A14ACD" w:rsidP="00A14ACD">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A14ACD" w:rsidRPr="0089295E" w:rsidRDefault="00A14ACD" w:rsidP="00A14ACD">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A14ACD" w:rsidRPr="0089295E" w:rsidRDefault="00A14ACD" w:rsidP="00A14ACD">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A14ACD" w:rsidRPr="0089295E" w:rsidRDefault="00A14ACD" w:rsidP="00A14ACD">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A14ACD" w:rsidRPr="0089295E" w:rsidRDefault="00A14ACD" w:rsidP="00A14ACD">
            <w:pPr>
              <w:rPr>
                <w:rFonts w:cs="Times New Roman"/>
                <w:lang w:val="en-NZ" w:eastAsia="en-NZ"/>
              </w:rPr>
            </w:pPr>
            <w:r>
              <w:rPr>
                <w:rFonts w:cs="Times New Roman"/>
                <w:lang w:val="en-NZ" w:eastAsia="en-NZ"/>
              </w:rPr>
              <w:t>PK</w:t>
            </w:r>
          </w:p>
        </w:tc>
      </w:tr>
      <w:tr w:rsidR="00A14ACD"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A14ACD" w:rsidRPr="0089295E" w:rsidRDefault="00A14ACD" w:rsidP="00A14ACD">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A14ACD" w:rsidRPr="0089295E" w:rsidRDefault="00A14ACD" w:rsidP="00A14ACD">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A14ACD" w:rsidRPr="0089295E" w:rsidRDefault="00A14ACD" w:rsidP="00A14ACD">
            <w:pPr>
              <w:rPr>
                <w:rFonts w:cs="Times New Roman"/>
                <w:lang w:val="en-NZ" w:eastAsia="en-NZ"/>
              </w:rPr>
            </w:pPr>
            <w:r>
              <w:rPr>
                <w:rFonts w:cs="Times New Roman"/>
                <w:lang w:val="en-NZ" w:eastAsia="en-NZ"/>
              </w:rPr>
              <w:t>PK</w:t>
            </w:r>
          </w:p>
        </w:tc>
      </w:tr>
      <w:tr w:rsidR="00A14ACD"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A14ACD" w:rsidRPr="0089295E" w:rsidRDefault="00A14ACD" w:rsidP="00A14ACD">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A14ACD" w:rsidRPr="0089295E" w:rsidRDefault="00A14ACD" w:rsidP="00A14ACD">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A14ACD" w:rsidRPr="0089295E" w:rsidRDefault="00A14ACD" w:rsidP="00A14ACD">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A14ACD" w:rsidRPr="0089295E" w:rsidRDefault="00A14ACD" w:rsidP="00A14ACD">
            <w:pPr>
              <w:rPr>
                <w:rFonts w:cs="Times New Roman"/>
                <w:lang w:val="en-NZ" w:eastAsia="en-NZ"/>
              </w:rPr>
            </w:pPr>
            <w:r>
              <w:rPr>
                <w:rFonts w:cs="Times New Roman"/>
                <w:lang w:val="en-NZ" w:eastAsia="en-NZ"/>
              </w:rPr>
              <w:t>PK</w:t>
            </w:r>
          </w:p>
        </w:tc>
      </w:tr>
      <w:tr w:rsidR="00A14ACD"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A14ACD" w:rsidRPr="0089295E" w:rsidRDefault="00A14ACD" w:rsidP="00A14ACD">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A14ACD" w:rsidRPr="0089295E" w:rsidRDefault="00A14ACD" w:rsidP="00A14ACD">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A14ACD" w:rsidRPr="0089295E" w:rsidRDefault="00A14ACD" w:rsidP="00A14ACD">
            <w:pPr>
              <w:rPr>
                <w:rFonts w:cs="Times New Roman"/>
                <w:lang w:val="en-NZ" w:eastAsia="en-NZ"/>
              </w:rPr>
            </w:pPr>
            <w:r>
              <w:rPr>
                <w:rFonts w:cs="Times New Roman"/>
                <w:lang w:val="en-NZ" w:eastAsia="en-NZ"/>
              </w:rPr>
              <w:t>PK</w:t>
            </w:r>
          </w:p>
        </w:tc>
      </w:tr>
      <w:tr w:rsidR="00A14ACD"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A14ACD" w:rsidRPr="0089295E" w:rsidRDefault="00A14ACD" w:rsidP="00A14ACD">
            <w:pPr>
              <w:rPr>
                <w:rFonts w:cs="Times New Roman"/>
                <w:lang w:val="en-US" w:eastAsia="ja-JP"/>
              </w:rPr>
            </w:pPr>
            <w:r w:rsidRPr="0089295E">
              <w:rPr>
                <w:rFonts w:cs="Times New Roman"/>
                <w:lang w:val="en-US" w:eastAsia="ja-JP"/>
              </w:rPr>
              <w:lastRenderedPageBreak/>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A14ACD" w:rsidRPr="0089295E" w:rsidRDefault="00A14ACD" w:rsidP="00A14ACD">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A14ACD" w:rsidRPr="0089295E" w:rsidRDefault="00A14ACD" w:rsidP="00A14ACD">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A14ACD" w:rsidRPr="0089295E" w:rsidRDefault="00A14ACD" w:rsidP="00A14ACD">
            <w:pPr>
              <w:rPr>
                <w:rFonts w:cs="Times New Roman"/>
                <w:lang w:val="en-NZ" w:eastAsia="en-NZ"/>
              </w:rPr>
            </w:pPr>
            <w:r>
              <w:rPr>
                <w:rFonts w:cs="Times New Roman"/>
                <w:lang w:val="en-NZ" w:eastAsia="en-NZ"/>
              </w:rPr>
              <w:t>PK</w:t>
            </w:r>
          </w:p>
        </w:tc>
      </w:tr>
      <w:tr w:rsidR="00A14ACD"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A14ACD" w:rsidRPr="0089295E" w:rsidRDefault="00A14ACD" w:rsidP="00A14ACD">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A14ACD" w:rsidRPr="0089295E" w:rsidRDefault="00A14ACD" w:rsidP="00A14ACD">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A14ACD" w:rsidRPr="0089295E" w:rsidRDefault="00A14ACD" w:rsidP="00A14ACD">
            <w:pPr>
              <w:rPr>
                <w:rFonts w:cs="Times New Roman"/>
                <w:lang w:val="en-NZ" w:eastAsia="en-NZ"/>
              </w:rPr>
            </w:pPr>
            <w:r>
              <w:rPr>
                <w:rFonts w:cs="Times New Roman"/>
                <w:lang w:val="en-NZ" w:eastAsia="en-NZ"/>
              </w:rPr>
              <w:t>PK</w:t>
            </w:r>
          </w:p>
        </w:tc>
      </w:tr>
      <w:tr w:rsidR="00A14ACD"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A14ACD" w:rsidRPr="0089295E" w:rsidRDefault="00A14ACD" w:rsidP="00A14ACD">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A14ACD" w:rsidRPr="0089295E" w:rsidRDefault="00A14ACD" w:rsidP="00A14ACD">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A14ACD" w:rsidRPr="0089295E" w:rsidRDefault="00A14ACD" w:rsidP="00A14ACD">
            <w:pPr>
              <w:rPr>
                <w:rFonts w:cs="Times New Roman"/>
                <w:lang w:val="en-NZ" w:eastAsia="en-NZ"/>
              </w:rPr>
            </w:pPr>
            <w:r>
              <w:rPr>
                <w:rFonts w:cs="Times New Roman"/>
                <w:lang w:val="en-NZ" w:eastAsia="en-NZ"/>
              </w:rPr>
              <w:t>PK</w:t>
            </w:r>
          </w:p>
        </w:tc>
      </w:tr>
      <w:tr w:rsidR="00A14ACD"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A14ACD" w:rsidRPr="0089295E" w:rsidRDefault="00A14ACD" w:rsidP="00A14ACD">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A14ACD" w:rsidRPr="0089295E" w:rsidRDefault="00A14ACD" w:rsidP="00A14ACD">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A14ACD" w:rsidRPr="0089295E" w:rsidRDefault="00A14ACD" w:rsidP="00A14ACD">
            <w:pPr>
              <w:rPr>
                <w:rFonts w:cs="Times New Roman"/>
                <w:lang w:val="en-NZ" w:eastAsia="en-NZ"/>
              </w:rPr>
            </w:pPr>
            <w:r>
              <w:rPr>
                <w:rFonts w:cs="Times New Roman"/>
                <w:lang w:val="en-NZ" w:eastAsia="en-NZ"/>
              </w:rPr>
              <w:t>PK</w:t>
            </w:r>
          </w:p>
        </w:tc>
      </w:tr>
      <w:tr w:rsidR="00A14ACD"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A14ACD" w:rsidRPr="0089295E" w:rsidRDefault="00A14ACD" w:rsidP="00A14ACD">
            <w:pPr>
              <w:jc w:val="both"/>
              <w:rPr>
                <w:rFonts w:cs="Times New Roman"/>
                <w:lang w:val="en-US" w:eastAsia="ja-JP"/>
              </w:rPr>
            </w:pPr>
            <w:r w:rsidRPr="0089295E">
              <w:rPr>
                <w:rFonts w:cs="Times New Roman"/>
                <w:lang w:val="en-US" w:eastAsia="ja-JP"/>
              </w:rPr>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A14ACD" w:rsidRPr="0089295E" w:rsidRDefault="00A14ACD" w:rsidP="00A14ACD">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A14ACD" w:rsidRPr="0089295E" w:rsidRDefault="00A14ACD" w:rsidP="00A14ACD">
            <w:pPr>
              <w:rPr>
                <w:rFonts w:cs="Times New Roman"/>
                <w:lang w:val="en-NZ" w:eastAsia="en-NZ"/>
              </w:rPr>
            </w:pPr>
            <w:r>
              <w:rPr>
                <w:rFonts w:cs="Times New Roman"/>
                <w:lang w:val="en-NZ" w:eastAsia="en-NZ"/>
              </w:rPr>
              <w:t>PK</w:t>
            </w:r>
          </w:p>
        </w:tc>
      </w:tr>
      <w:tr w:rsidR="00A14ACD"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A14ACD" w:rsidRPr="0089295E" w:rsidRDefault="00A14ACD" w:rsidP="00A14ACD">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A14ACD" w:rsidRPr="0089295E" w:rsidRDefault="00A14ACD" w:rsidP="00A14ACD">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A14ACD" w:rsidRPr="0089295E" w:rsidRDefault="00A14ACD" w:rsidP="00A14ACD">
            <w:pPr>
              <w:rPr>
                <w:rFonts w:cs="Times New Roman"/>
                <w:lang w:val="en-NZ" w:eastAsia="en-NZ"/>
              </w:rPr>
            </w:pPr>
            <w:r>
              <w:rPr>
                <w:rFonts w:cs="Times New Roman"/>
                <w:lang w:val="en-NZ" w:eastAsia="en-NZ"/>
              </w:rPr>
              <w:t>PK</w:t>
            </w:r>
          </w:p>
        </w:tc>
      </w:tr>
      <w:tr w:rsidR="00A14ACD"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A14ACD" w:rsidRPr="0089295E" w:rsidRDefault="00A14ACD" w:rsidP="00A14ACD">
            <w:pPr>
              <w:rPr>
                <w:rFonts w:cs="Times New Roman"/>
                <w:lang w:val="en-US" w:eastAsia="ja-JP"/>
              </w:rPr>
            </w:pPr>
            <w:r w:rsidRPr="0089295E">
              <w:rPr>
                <w:rFonts w:cs="Times New Roman"/>
                <w:lang w:val="en-US" w:eastAsia="ja-JP"/>
              </w:rPr>
              <w:lastRenderedPageBreak/>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A14ACD" w:rsidRPr="0089295E" w:rsidRDefault="00A14ACD" w:rsidP="00A14ACD">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A14ACD" w:rsidRPr="0089295E" w:rsidRDefault="00A14ACD" w:rsidP="00A14ACD">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A14ACD" w:rsidRPr="0089295E" w:rsidRDefault="00A14ACD" w:rsidP="00A14ACD">
            <w:pPr>
              <w:rPr>
                <w:rFonts w:cs="Times New Roman"/>
                <w:lang w:val="en-NZ" w:eastAsia="en-NZ"/>
              </w:rPr>
            </w:pPr>
          </w:p>
        </w:tc>
      </w:tr>
      <w:tr w:rsidR="00A14ACD"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A14ACD" w:rsidRPr="0089295E" w:rsidRDefault="00A14ACD" w:rsidP="00A14ACD">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A14ACD" w:rsidRPr="0089295E" w:rsidRDefault="00A14ACD" w:rsidP="00A14ACD">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A14ACD" w:rsidRPr="0089295E"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A14ACD" w:rsidRPr="0089295E" w:rsidRDefault="00A14ACD" w:rsidP="00A14ACD">
            <w:pPr>
              <w:rPr>
                <w:rFonts w:cs="Times New Roman"/>
                <w:lang w:val="en-NZ" w:eastAsia="en-NZ"/>
              </w:rPr>
            </w:pPr>
          </w:p>
        </w:tc>
      </w:tr>
      <w:tr w:rsidR="00A14ACD"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A14ACD" w:rsidRPr="0089295E" w:rsidRDefault="00A14ACD" w:rsidP="00A14ACD">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A14ACD" w:rsidRPr="0089295E" w:rsidRDefault="00A14ACD" w:rsidP="00A14ACD">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A14ACD" w:rsidRPr="0089295E" w:rsidRDefault="00A14ACD" w:rsidP="00A14ACD">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A14ACD" w:rsidRPr="0089295E" w:rsidRDefault="00A14ACD" w:rsidP="00A14ACD">
            <w:pPr>
              <w:rPr>
                <w:rFonts w:cs="Times New Roman"/>
                <w:lang w:val="en-NZ" w:eastAsia="en-NZ"/>
              </w:rPr>
            </w:pPr>
            <w:r>
              <w:rPr>
                <w:rFonts w:cs="Times New Roman"/>
                <w:lang w:val="en-NZ" w:eastAsia="en-NZ"/>
              </w:rPr>
              <w:t>PK</w:t>
            </w:r>
          </w:p>
        </w:tc>
      </w:tr>
      <w:tr w:rsidR="00A14ACD"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A14ACD" w:rsidRPr="0089295E" w:rsidRDefault="00A14ACD" w:rsidP="00A14ACD">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A14ACD" w:rsidRPr="0089295E" w:rsidRDefault="00A14ACD" w:rsidP="00A14ACD">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A14ACD" w:rsidRPr="0089295E" w:rsidRDefault="00A14ACD" w:rsidP="00A14ACD">
            <w:pPr>
              <w:rPr>
                <w:rFonts w:cs="Times New Roman"/>
                <w:lang w:val="en-NZ" w:eastAsia="en-NZ"/>
              </w:rPr>
            </w:pPr>
            <w:r>
              <w:rPr>
                <w:rFonts w:cs="Times New Roman"/>
                <w:lang w:val="en-NZ" w:eastAsia="en-NZ"/>
              </w:rPr>
              <w:t>PK</w:t>
            </w:r>
          </w:p>
        </w:tc>
      </w:tr>
      <w:tr w:rsidR="00A14ACD"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A14ACD" w:rsidRPr="0089295E" w:rsidRDefault="00A14ACD" w:rsidP="00A14ACD">
            <w:pPr>
              <w:rPr>
                <w:rFonts w:cs="Times New Roman"/>
                <w:lang w:val="en-US" w:eastAsia="ja-JP"/>
              </w:rPr>
            </w:pPr>
            <w:r w:rsidRPr="0089295E">
              <w:rPr>
                <w:rFonts w:cs="Times New Roman"/>
                <w:lang w:val="en-US" w:eastAsia="ja-JP"/>
              </w:rPr>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A14ACD" w:rsidRPr="0089295E" w:rsidRDefault="00A14ACD" w:rsidP="00A14ACD">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A14ACD" w:rsidRPr="0089295E" w:rsidRDefault="00A14ACD" w:rsidP="00A14ACD">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7FEBACE8"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A14ACD" w:rsidRPr="0089295E"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A14ACD" w:rsidRPr="0089295E" w:rsidRDefault="00A14ACD" w:rsidP="00A14ACD">
            <w:pPr>
              <w:rPr>
                <w:rFonts w:cs="Times New Roman"/>
                <w:lang w:val="en-NZ" w:eastAsia="en-NZ"/>
              </w:rPr>
            </w:pPr>
          </w:p>
        </w:tc>
      </w:tr>
      <w:tr w:rsidR="00A14ACD"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A14ACD" w:rsidRPr="0089295E" w:rsidRDefault="00A14ACD" w:rsidP="00A14ACD">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A14ACD" w:rsidRPr="0089295E" w:rsidRDefault="00A14ACD" w:rsidP="00A14ACD">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023E680F" w:rsidR="00A14ACD" w:rsidRPr="0089295E" w:rsidRDefault="00A14ACD" w:rsidP="00A14ACD">
            <w:pPr>
              <w:rPr>
                <w:rFonts w:cs="Times New Roman"/>
                <w:lang w:val="en-NZ" w:eastAsia="en-NZ"/>
              </w:rPr>
            </w:pPr>
            <w:r w:rsidRPr="00741B6A">
              <w:rPr>
                <w:rFonts w:cs="Times New Roman"/>
                <w:lang w:val="en-NZ" w:eastAsia="en-NZ"/>
              </w:rPr>
              <w:t>Decimal(10, 7)</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A14ACD" w:rsidRPr="0089295E" w:rsidRDefault="00A14ACD" w:rsidP="00A14ACD">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A14ACD" w:rsidRPr="0089295E" w:rsidRDefault="00A14ACD" w:rsidP="00A14ACD">
            <w:pPr>
              <w:rPr>
                <w:rFonts w:cs="Times New Roman"/>
                <w:lang w:val="en-NZ" w:eastAsia="en-NZ"/>
              </w:rPr>
            </w:pPr>
          </w:p>
        </w:tc>
      </w:tr>
      <w:tr w:rsidR="00A14ACD"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A14ACD" w:rsidRPr="0089295E" w:rsidRDefault="00A14ACD" w:rsidP="00A14ACD">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A14ACD" w:rsidRPr="0089295E" w:rsidRDefault="00A14ACD" w:rsidP="00A14ACD">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296BE995" w:rsidR="00A14ACD" w:rsidRPr="0089295E" w:rsidRDefault="00A14ACD" w:rsidP="00A14ACD">
            <w:pPr>
              <w:rPr>
                <w:rFonts w:cs="Times New Roman"/>
                <w:lang w:val="en-NZ" w:eastAsia="en-NZ"/>
              </w:rPr>
            </w:pPr>
            <w:r w:rsidRPr="00741B6A">
              <w:rPr>
                <w:rFonts w:cs="Times New Roman"/>
                <w:lang w:val="en-NZ" w:eastAsia="en-NZ"/>
              </w:rPr>
              <w:t>Decimal(10, 7)</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A14ACD" w:rsidRPr="0089295E" w:rsidRDefault="00A14ACD" w:rsidP="00A14ACD">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A14ACD" w:rsidRPr="0089295E" w:rsidRDefault="00A14ACD" w:rsidP="00A14ACD">
            <w:pPr>
              <w:rPr>
                <w:rFonts w:cs="Times New Roman"/>
                <w:lang w:val="en-NZ" w:eastAsia="en-NZ"/>
              </w:rPr>
            </w:pPr>
          </w:p>
        </w:tc>
      </w:tr>
      <w:tr w:rsidR="00A14ACD"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A14ACD" w:rsidRPr="0089295E" w:rsidRDefault="00A14ACD" w:rsidP="00A14ACD">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A14ACD" w:rsidRPr="0089295E" w:rsidRDefault="00A14ACD" w:rsidP="00A14ACD">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2F2AC26B" w:rsidR="00A14ACD" w:rsidRPr="0089295E" w:rsidRDefault="00A14ACD" w:rsidP="00A14ACD">
            <w:pPr>
              <w:rPr>
                <w:rFonts w:cs="Times New Roman"/>
                <w:lang w:val="en-NZ" w:eastAsia="en-NZ"/>
              </w:rPr>
            </w:pPr>
            <w:r w:rsidRPr="00741B6A">
              <w:rPr>
                <w:rFonts w:cs="Times New Roman"/>
                <w:lang w:val="en-NZ" w:eastAsia="en-NZ"/>
              </w:rPr>
              <w:t>Decimal(10, 7)</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A14ACD" w:rsidRPr="0089295E" w:rsidRDefault="00A14ACD" w:rsidP="00A14ACD">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A14ACD" w:rsidRPr="0089295E" w:rsidRDefault="00A14ACD" w:rsidP="00A14ACD">
            <w:pPr>
              <w:rPr>
                <w:rFonts w:cs="Times New Roman"/>
                <w:lang w:val="en-NZ" w:eastAsia="en-NZ"/>
              </w:rPr>
            </w:pPr>
          </w:p>
        </w:tc>
      </w:tr>
      <w:tr w:rsidR="00A14ACD"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A14ACD" w:rsidRPr="0089295E" w:rsidRDefault="00A14ACD" w:rsidP="00A14ACD">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A14ACD" w:rsidRPr="0089295E" w:rsidRDefault="00A14ACD" w:rsidP="00A14ACD">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16715AD8" w:rsidR="00A14ACD" w:rsidRPr="0089295E" w:rsidRDefault="00A14ACD" w:rsidP="00A14ACD">
            <w:pPr>
              <w:rPr>
                <w:rFonts w:cs="Times New Roman"/>
                <w:lang w:val="en-NZ" w:eastAsia="en-NZ"/>
              </w:rPr>
            </w:pPr>
            <w:r w:rsidRPr="00741B6A">
              <w:rPr>
                <w:rFonts w:cs="Times New Roman"/>
                <w:lang w:val="en-NZ" w:eastAsia="en-NZ"/>
              </w:rPr>
              <w:t>Decimal(10, 7)</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A14ACD" w:rsidRPr="0089295E" w:rsidRDefault="00A14ACD" w:rsidP="00A14ACD">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A14ACD" w:rsidRPr="0089295E" w:rsidRDefault="00A14ACD" w:rsidP="00A14ACD">
            <w:pPr>
              <w:rPr>
                <w:rFonts w:cs="Times New Roman"/>
                <w:lang w:val="en-NZ" w:eastAsia="en-NZ"/>
              </w:rPr>
            </w:pPr>
          </w:p>
        </w:tc>
      </w:tr>
      <w:tr w:rsidR="00A14ACD"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A14ACD" w:rsidRPr="0089295E" w:rsidRDefault="00A14ACD" w:rsidP="00A14ACD">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A14ACD" w:rsidRPr="0089295E" w:rsidRDefault="00A14ACD" w:rsidP="00A14ACD">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A14ACD" w:rsidRPr="0089295E"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A14ACD" w:rsidRPr="0089295E" w:rsidRDefault="00A14ACD" w:rsidP="00A14ACD">
            <w:pPr>
              <w:rPr>
                <w:rFonts w:cs="Times New Roman"/>
                <w:lang w:val="en-NZ" w:eastAsia="en-NZ"/>
              </w:rPr>
            </w:pPr>
            <w:r>
              <w:rPr>
                <w:rFonts w:cs="Times New Roman"/>
                <w:lang w:val="en-NZ" w:eastAsia="en-NZ"/>
              </w:rPr>
              <w:t>PK</w:t>
            </w:r>
          </w:p>
        </w:tc>
      </w:tr>
      <w:tr w:rsidR="00A14ACD"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A14ACD" w:rsidRPr="0089295E" w:rsidRDefault="00A14ACD" w:rsidP="00A14ACD">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A14ACD" w:rsidRPr="0089295E" w:rsidRDefault="00A14ACD" w:rsidP="00A14ACD">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A14ACD" w:rsidRPr="0089295E" w:rsidRDefault="00A14ACD" w:rsidP="00A14ACD">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A14ACD" w:rsidRPr="0089295E" w:rsidRDefault="00A14ACD" w:rsidP="00A14ACD">
            <w:pPr>
              <w:rPr>
                <w:rFonts w:cs="Times New Roman"/>
                <w:lang w:val="en-NZ" w:eastAsia="en-NZ"/>
              </w:rPr>
            </w:pPr>
            <w:r>
              <w:rPr>
                <w:rFonts w:cs="Times New Roman"/>
                <w:lang w:val="en-NZ" w:eastAsia="en-NZ"/>
              </w:rPr>
              <w:t>PK</w:t>
            </w:r>
          </w:p>
        </w:tc>
      </w:tr>
      <w:tr w:rsidR="00A14ACD"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A14ACD" w:rsidRPr="0089295E" w:rsidRDefault="00A14ACD" w:rsidP="00A14ACD">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A14ACD" w:rsidRPr="0089295E" w:rsidRDefault="00A14ACD" w:rsidP="00A14ACD">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A14ACD" w:rsidRPr="0089295E" w:rsidRDefault="00A14ACD" w:rsidP="00A14ACD">
            <w:pPr>
              <w:rPr>
                <w:rFonts w:cs="Times New Roman"/>
                <w:lang w:val="en-NZ" w:eastAsia="en-NZ"/>
              </w:rPr>
            </w:pPr>
            <w:r>
              <w:rPr>
                <w:rFonts w:cs="Times New Roman"/>
                <w:lang w:val="en-NZ" w:eastAsia="en-NZ"/>
              </w:rPr>
              <w:t>PK</w:t>
            </w:r>
          </w:p>
        </w:tc>
      </w:tr>
      <w:tr w:rsidR="00A14ACD"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A14ACD" w:rsidRPr="0089295E" w:rsidRDefault="00A14ACD" w:rsidP="00A14ACD">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A14ACD" w:rsidRPr="0089295E" w:rsidRDefault="00A14ACD" w:rsidP="00A14ACD">
            <w:pPr>
              <w:rPr>
                <w:rFonts w:cs="Times New Roman"/>
                <w:lang w:val="en-NZ" w:eastAsia="en-NZ"/>
              </w:rPr>
            </w:pPr>
            <w:r>
              <w:rPr>
                <w:rFonts w:cs="Times New Roman"/>
                <w:lang w:val="en-NZ" w:eastAsia="en-NZ"/>
              </w:rPr>
              <w:t>PK</w:t>
            </w:r>
          </w:p>
        </w:tc>
      </w:tr>
      <w:tr w:rsidR="00A14ACD"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A14ACD" w:rsidRPr="0089295E" w:rsidRDefault="00A14ACD" w:rsidP="00A14ACD">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A14ACD" w:rsidRPr="0089295E" w:rsidRDefault="00A14ACD" w:rsidP="00A14ACD">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51EB8593"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A14ACD" w:rsidRPr="0089295E" w:rsidRDefault="00A14ACD" w:rsidP="00A14ACD">
            <w:pPr>
              <w:rPr>
                <w:rFonts w:cs="Times New Roman"/>
                <w:lang w:val="en-NZ" w:eastAsia="en-NZ"/>
              </w:rPr>
            </w:pPr>
          </w:p>
        </w:tc>
      </w:tr>
      <w:tr w:rsidR="00A14ACD"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A14ACD" w:rsidRPr="0089295E" w:rsidRDefault="00A14ACD" w:rsidP="00A14ACD">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A14ACD" w:rsidRPr="0089295E" w:rsidRDefault="00A14ACD" w:rsidP="00A14ACD">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A14ACD" w:rsidRPr="0089295E" w:rsidRDefault="00A14ACD" w:rsidP="00A14ACD">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A14ACD" w:rsidRPr="0089295E" w:rsidRDefault="00A14ACD" w:rsidP="00A14ACD">
            <w:pPr>
              <w:rPr>
                <w:rFonts w:cs="Times New Roman"/>
                <w:lang w:val="en-NZ" w:eastAsia="en-NZ"/>
              </w:rPr>
            </w:pPr>
          </w:p>
        </w:tc>
      </w:tr>
      <w:tr w:rsidR="00A14ACD"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A14ACD" w:rsidRPr="0089295E" w:rsidRDefault="00A14ACD" w:rsidP="00A14ACD">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A14ACD" w:rsidRPr="0089295E" w:rsidRDefault="00A14ACD" w:rsidP="00A14ACD">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A14ACD" w:rsidRPr="0089295E" w:rsidRDefault="00A14ACD" w:rsidP="00A14ACD">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A14ACD" w:rsidRPr="0089295E" w:rsidRDefault="00A14ACD" w:rsidP="00A14ACD">
            <w:pPr>
              <w:rPr>
                <w:rFonts w:cs="Times New Roman"/>
                <w:lang w:val="en-NZ" w:eastAsia="en-NZ"/>
              </w:rPr>
            </w:pPr>
          </w:p>
        </w:tc>
      </w:tr>
      <w:tr w:rsidR="00A14ACD"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A14ACD" w:rsidRPr="0089295E" w:rsidRDefault="00A14ACD" w:rsidP="00A14ACD">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A14ACD" w:rsidRPr="0089295E" w:rsidRDefault="00A14ACD" w:rsidP="00A14ACD">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A14ACD" w:rsidRPr="0089295E" w:rsidRDefault="00A14ACD" w:rsidP="00A14ACD">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A14ACD" w:rsidRPr="0089295E" w:rsidRDefault="00A14ACD" w:rsidP="00A14ACD">
            <w:pPr>
              <w:rPr>
                <w:rFonts w:cs="Times New Roman"/>
                <w:lang w:val="en-NZ" w:eastAsia="en-NZ"/>
              </w:rPr>
            </w:pPr>
          </w:p>
        </w:tc>
      </w:tr>
      <w:tr w:rsidR="00A14ACD"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A14ACD" w:rsidRPr="0089295E" w:rsidRDefault="00A14ACD" w:rsidP="00A14ACD">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A14ACD" w:rsidRPr="0089295E" w:rsidRDefault="00A14ACD" w:rsidP="00A14ACD">
            <w:pPr>
              <w:rPr>
                <w:rFonts w:cs="Times New Roman"/>
                <w:lang w:val="en-NZ" w:eastAsia="en-NZ"/>
              </w:rPr>
            </w:pPr>
            <w:r>
              <w:rPr>
                <w:rFonts w:cs="Times New Roman"/>
                <w:lang w:val="en-NZ" w:eastAsia="en-NZ"/>
              </w:rPr>
              <w:t>The temperatur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A14ACD" w:rsidRPr="0089295E" w:rsidRDefault="00A14ACD" w:rsidP="00A14ACD">
            <w:pPr>
              <w:rPr>
                <w:rFonts w:cs="Times New Roman"/>
                <w:lang w:val="en-NZ" w:eastAsia="en-NZ"/>
              </w:rPr>
            </w:pPr>
          </w:p>
        </w:tc>
      </w:tr>
      <w:tr w:rsidR="00A14ACD"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A14ACD" w:rsidRPr="0089295E" w:rsidRDefault="00A14ACD" w:rsidP="00A14ACD">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A14ACD" w:rsidRPr="0089295E" w:rsidRDefault="00A14ACD" w:rsidP="00A14ACD">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A14ACD" w:rsidRPr="0089295E" w:rsidRDefault="00A14ACD" w:rsidP="00A14ACD">
            <w:pPr>
              <w:rPr>
                <w:rFonts w:cs="Times New Roman"/>
                <w:lang w:val="en-NZ" w:eastAsia="en-NZ"/>
              </w:rPr>
            </w:pPr>
          </w:p>
        </w:tc>
      </w:tr>
      <w:tr w:rsidR="00A14ACD"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A14ACD" w:rsidRPr="0089295E" w:rsidRDefault="00A14ACD" w:rsidP="00A14ACD">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A14ACD" w:rsidRPr="0089295E" w:rsidRDefault="00A14ACD" w:rsidP="00A14ACD">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A14ACD" w:rsidRPr="0089295E" w:rsidRDefault="00A14ACD" w:rsidP="00A14ACD">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A14ACD" w:rsidRPr="0089295E" w:rsidRDefault="00A14ACD" w:rsidP="00A14ACD">
            <w:pPr>
              <w:rPr>
                <w:rFonts w:cs="Times New Roman"/>
                <w:lang w:val="en-NZ" w:eastAsia="en-NZ"/>
              </w:rPr>
            </w:pPr>
          </w:p>
        </w:tc>
      </w:tr>
      <w:tr w:rsidR="00A14ACD"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A14ACD" w:rsidRPr="0089295E" w:rsidRDefault="00A14ACD" w:rsidP="00A14ACD">
            <w:pPr>
              <w:rPr>
                <w:rFonts w:cs="Times New Roman"/>
                <w:lang w:val="en-US" w:eastAsia="ja-JP"/>
              </w:rPr>
            </w:pPr>
            <w:r>
              <w:rPr>
                <w:rFonts w:cs="Times New Roman"/>
                <w:lang w:val="en-US" w:eastAsia="ja-JP"/>
              </w:rPr>
              <w:lastRenderedPageBreak/>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A14ACD" w:rsidRPr="0089295E" w:rsidRDefault="00A14ACD" w:rsidP="00A14ACD">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A14ACD" w:rsidRPr="0089295E" w:rsidRDefault="00A14ACD" w:rsidP="00A14ACD">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A14ACD" w:rsidRPr="0089295E" w:rsidRDefault="00A14ACD" w:rsidP="00A14ACD">
            <w:pPr>
              <w:rPr>
                <w:rFonts w:cs="Times New Roman"/>
                <w:lang w:val="en-NZ" w:eastAsia="en-NZ"/>
              </w:rPr>
            </w:pPr>
            <w:r>
              <w:rPr>
                <w:rFonts w:cs="Times New Roman"/>
                <w:lang w:val="en-NZ" w:eastAsia="en-NZ"/>
              </w:rPr>
              <w:t>PK</w:t>
            </w:r>
          </w:p>
        </w:tc>
      </w:tr>
      <w:tr w:rsidR="00A14ACD"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A14ACD" w:rsidRPr="0089295E"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A14ACD" w:rsidRPr="0089295E" w:rsidRDefault="00A14ACD" w:rsidP="00A14ACD">
            <w:pPr>
              <w:rPr>
                <w:rFonts w:cs="Times New Roman"/>
                <w:lang w:val="en-NZ" w:eastAsia="en-NZ"/>
              </w:rPr>
            </w:pPr>
            <w:r>
              <w:rPr>
                <w:rFonts w:cs="Times New Roman"/>
                <w:lang w:val="en-NZ" w:eastAsia="en-NZ"/>
              </w:rPr>
              <w:t>PK</w:t>
            </w:r>
          </w:p>
        </w:tc>
      </w:tr>
      <w:tr w:rsidR="00A14ACD"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A14ACD" w:rsidRPr="0089295E" w:rsidRDefault="00A14ACD" w:rsidP="00A14ACD">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A14ACD" w:rsidRPr="0089295E" w:rsidRDefault="00A14ACD" w:rsidP="00A14ACD">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A14ACD" w:rsidRPr="0089295E" w:rsidRDefault="00A14ACD" w:rsidP="00A14ACD">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A14ACD" w:rsidRPr="0089295E" w:rsidRDefault="00A14ACD" w:rsidP="00A14ACD">
            <w:pPr>
              <w:rPr>
                <w:rFonts w:cs="Times New Roman"/>
                <w:lang w:val="en-NZ" w:eastAsia="en-NZ"/>
              </w:rPr>
            </w:pPr>
            <w:r>
              <w:rPr>
                <w:rFonts w:cs="Times New Roman"/>
                <w:lang w:val="en-NZ" w:eastAsia="en-NZ"/>
              </w:rPr>
              <w:t>PK</w:t>
            </w:r>
          </w:p>
        </w:tc>
      </w:tr>
      <w:tr w:rsidR="00A14ACD"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A14ACD" w:rsidRPr="0089295E"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A14ACD" w:rsidRPr="0089295E" w:rsidRDefault="00A14ACD" w:rsidP="00A14ACD">
            <w:pPr>
              <w:rPr>
                <w:rFonts w:cs="Times New Roman"/>
                <w:lang w:val="en-NZ" w:eastAsia="en-NZ"/>
              </w:rPr>
            </w:pPr>
            <w:r>
              <w:rPr>
                <w:rFonts w:cs="Times New Roman"/>
                <w:lang w:val="en-NZ" w:eastAsia="en-NZ"/>
              </w:rPr>
              <w:t>PK</w:t>
            </w:r>
          </w:p>
        </w:tc>
      </w:tr>
      <w:tr w:rsidR="00A14ACD"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A14ACD" w:rsidRPr="0089295E" w:rsidRDefault="00A14ACD" w:rsidP="00A14ACD">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A14ACD" w:rsidRPr="0089295E" w:rsidRDefault="00A14ACD" w:rsidP="00A14ACD">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A14ACD" w:rsidRPr="0089295E" w:rsidRDefault="00A14ACD" w:rsidP="00A14ACD">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A14ACD" w:rsidRPr="0089295E" w:rsidRDefault="00A14ACD" w:rsidP="00A14ACD">
            <w:pPr>
              <w:rPr>
                <w:rFonts w:cs="Times New Roman"/>
                <w:lang w:val="en-NZ" w:eastAsia="en-NZ"/>
              </w:rPr>
            </w:pPr>
            <w:r>
              <w:rPr>
                <w:rFonts w:cs="Times New Roman"/>
                <w:lang w:val="en-NZ" w:eastAsia="en-NZ"/>
              </w:rPr>
              <w:t>PK</w:t>
            </w:r>
          </w:p>
        </w:tc>
      </w:tr>
      <w:tr w:rsidR="00A14ACD"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A14ACD" w:rsidRPr="0089295E" w:rsidRDefault="00A14ACD" w:rsidP="00A14ACD">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A14ACD" w:rsidRPr="0089295E" w:rsidRDefault="00A14ACD" w:rsidP="00A14ACD">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A14ACD" w:rsidRPr="0089295E" w:rsidRDefault="00A14ACD" w:rsidP="00A14ACD">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A14ACD" w:rsidRPr="0089295E" w:rsidRDefault="00A14ACD" w:rsidP="00A14ACD">
            <w:pPr>
              <w:rPr>
                <w:rFonts w:cs="Times New Roman"/>
                <w:lang w:val="en-NZ" w:eastAsia="en-NZ"/>
              </w:rPr>
            </w:pPr>
            <w:r>
              <w:rPr>
                <w:rFonts w:cs="Times New Roman"/>
                <w:lang w:val="en-NZ" w:eastAsia="en-NZ"/>
              </w:rPr>
              <w:t>PK</w:t>
            </w:r>
          </w:p>
        </w:tc>
      </w:tr>
      <w:tr w:rsidR="00A14ACD"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A14ACD" w:rsidRPr="0089295E" w:rsidRDefault="00A14ACD" w:rsidP="00A14ACD">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A14ACD" w:rsidRPr="0089295E" w:rsidRDefault="00A14ACD" w:rsidP="00A14ACD">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A14ACD" w:rsidRPr="0089295E" w:rsidRDefault="00A14ACD" w:rsidP="00A14ACD">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10C037A8"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A14ACD" w:rsidRPr="0089295E" w:rsidRDefault="00A14ACD" w:rsidP="00A14ACD">
            <w:pPr>
              <w:rPr>
                <w:rFonts w:cs="Times New Roman"/>
                <w:lang w:val="en-NZ" w:eastAsia="en-NZ"/>
              </w:rPr>
            </w:pPr>
          </w:p>
        </w:tc>
      </w:tr>
      <w:tr w:rsidR="00A14ACD"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A14ACD" w:rsidRPr="0089295E" w:rsidRDefault="00A14ACD" w:rsidP="00A14ACD">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A14ACD" w:rsidRPr="0089295E" w:rsidRDefault="00A14ACD" w:rsidP="00A14ACD">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A14ACD" w:rsidRPr="0089295E" w:rsidRDefault="00A14ACD" w:rsidP="00A14ACD">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A14ACD" w:rsidRPr="0089295E"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A14ACD" w:rsidRPr="0089295E" w:rsidRDefault="00A14ACD" w:rsidP="00A14ACD">
            <w:pPr>
              <w:rPr>
                <w:rFonts w:cs="Times New Roman"/>
                <w:lang w:val="en-NZ" w:eastAsia="en-NZ"/>
              </w:rPr>
            </w:pPr>
          </w:p>
        </w:tc>
      </w:tr>
      <w:tr w:rsidR="00A14ACD"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A14ACD" w:rsidRPr="0089295E" w:rsidRDefault="00A14ACD" w:rsidP="00A14ACD">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A14ACD" w:rsidRPr="0089295E" w:rsidRDefault="00A14ACD" w:rsidP="00A14ACD">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A14ACD" w:rsidRPr="0089295E" w:rsidRDefault="00A14ACD" w:rsidP="00A14ACD">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A14ACD" w:rsidRPr="0089295E"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A14ACD" w:rsidRPr="0089295E" w:rsidRDefault="00A14ACD" w:rsidP="00A14ACD">
            <w:pPr>
              <w:rPr>
                <w:rFonts w:cs="Times New Roman"/>
                <w:lang w:val="en-NZ" w:eastAsia="en-NZ"/>
              </w:rPr>
            </w:pPr>
          </w:p>
        </w:tc>
      </w:tr>
      <w:tr w:rsidR="00A14ACD"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A14ACD" w:rsidRPr="0089295E" w:rsidRDefault="00A14ACD" w:rsidP="00A14ACD">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A14ACD" w:rsidRPr="0089295E" w:rsidRDefault="00A14ACD" w:rsidP="00A14ACD">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A14ACD" w:rsidRPr="0089295E" w:rsidRDefault="00A14ACD" w:rsidP="00A14ACD">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A14ACD" w:rsidRPr="0089295E" w:rsidRDefault="00A14ACD" w:rsidP="00A14ACD">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A14ACD" w:rsidRPr="0089295E" w:rsidRDefault="00A14ACD" w:rsidP="00A14ACD">
            <w:pPr>
              <w:rPr>
                <w:rFonts w:cs="Times New Roman"/>
                <w:lang w:val="en-NZ" w:eastAsia="en-NZ"/>
              </w:rPr>
            </w:pPr>
          </w:p>
        </w:tc>
      </w:tr>
      <w:tr w:rsidR="00A14ACD"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A14ACD" w:rsidRPr="0089295E" w:rsidRDefault="00A14ACD" w:rsidP="00A14ACD">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A14ACD" w:rsidRPr="0089295E" w:rsidRDefault="00A14ACD" w:rsidP="00A14ACD">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327A5B70"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A14ACD" w:rsidRPr="0089295E" w:rsidRDefault="00A14ACD" w:rsidP="00A14ACD">
            <w:pPr>
              <w:rPr>
                <w:rFonts w:cs="Times New Roman"/>
                <w:lang w:val="en-NZ" w:eastAsia="en-NZ"/>
              </w:rPr>
            </w:pPr>
          </w:p>
        </w:tc>
      </w:tr>
      <w:tr w:rsidR="00A14ACD"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A14ACD" w:rsidRPr="0089295E" w:rsidRDefault="00A14ACD" w:rsidP="00A14ACD">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A14ACD" w:rsidRPr="0089295E" w:rsidRDefault="00A14ACD" w:rsidP="00A14ACD">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A14ACD" w:rsidRPr="0089295E" w:rsidRDefault="00A14ACD" w:rsidP="00A14ACD">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A14ACD" w:rsidRPr="0089295E" w:rsidRDefault="00A14ACD" w:rsidP="00A14ACD">
            <w:pPr>
              <w:rPr>
                <w:rFonts w:cs="Times New Roman"/>
                <w:lang w:val="en-NZ" w:eastAsia="en-NZ"/>
              </w:rPr>
            </w:pPr>
          </w:p>
        </w:tc>
      </w:tr>
      <w:tr w:rsidR="00A14ACD"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A14ACD" w:rsidRPr="0089295E" w:rsidRDefault="00A14ACD" w:rsidP="00A14ACD">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A14ACD" w:rsidRPr="0089295E" w:rsidRDefault="00A14ACD" w:rsidP="00A14ACD">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A14ACD" w:rsidRPr="0089295E" w:rsidRDefault="00A14ACD" w:rsidP="00A14ACD">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A14ACD" w:rsidRPr="0089295E"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A14ACD" w:rsidRPr="0089295E" w:rsidRDefault="00A14ACD" w:rsidP="00A14ACD">
            <w:pPr>
              <w:rPr>
                <w:rFonts w:cs="Times New Roman"/>
                <w:lang w:val="en-NZ" w:eastAsia="en-NZ"/>
              </w:rPr>
            </w:pPr>
          </w:p>
        </w:tc>
      </w:tr>
      <w:tr w:rsidR="00A14ACD"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A14ACD" w:rsidRPr="0089295E" w:rsidRDefault="00A14ACD" w:rsidP="00A14ACD">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A14ACD" w:rsidRPr="0089295E" w:rsidRDefault="00A14ACD" w:rsidP="00A14ACD">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A14ACD" w:rsidRPr="0089295E" w:rsidRDefault="00A14ACD" w:rsidP="00A14ACD">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A14ACD" w:rsidRPr="0089295E" w:rsidRDefault="00A14ACD" w:rsidP="00A14ACD">
            <w:pPr>
              <w:rPr>
                <w:rFonts w:cs="Times New Roman"/>
                <w:lang w:val="en-NZ" w:eastAsia="en-NZ"/>
              </w:rPr>
            </w:pPr>
          </w:p>
        </w:tc>
      </w:tr>
      <w:tr w:rsidR="00A14ACD"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A14ACD" w:rsidRPr="0089295E" w:rsidRDefault="00A14ACD" w:rsidP="00A14ACD">
            <w:pPr>
              <w:rPr>
                <w:rFonts w:cs="Times New Roman"/>
                <w:lang w:val="en-US" w:eastAsia="ja-JP"/>
              </w:rPr>
            </w:pPr>
            <w:r>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A14ACD" w:rsidRPr="0089295E" w:rsidRDefault="00A14ACD" w:rsidP="00A14ACD">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A14ACD" w:rsidRPr="0089295E" w:rsidRDefault="00A14ACD" w:rsidP="00A14ACD">
            <w:pPr>
              <w:rPr>
                <w:rFonts w:cs="Times New Roman"/>
                <w:lang w:val="en-NZ" w:eastAsia="en-NZ"/>
              </w:rPr>
            </w:pPr>
            <w:r>
              <w:rPr>
                <w:rFonts w:cs="Times New Roman"/>
                <w:lang w:val="en-NZ" w:eastAsia="en-NZ"/>
              </w:rPr>
              <w:t>PK</w:t>
            </w:r>
          </w:p>
        </w:tc>
      </w:tr>
      <w:tr w:rsidR="00A14ACD"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A14ACD" w:rsidRPr="0089295E" w:rsidRDefault="00A14ACD" w:rsidP="00A14ACD">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A14ACD" w:rsidRPr="0089295E" w:rsidRDefault="00A14ACD" w:rsidP="00A14ACD">
            <w:pPr>
              <w:rPr>
                <w:rFonts w:cs="Times New Roman"/>
                <w:lang w:val="en-NZ" w:eastAsia="en-NZ"/>
              </w:rPr>
            </w:pPr>
            <w:r>
              <w:rPr>
                <w:rFonts w:cs="Times New Roman"/>
                <w:lang w:val="en-NZ" w:eastAsia="en-NZ"/>
              </w:rPr>
              <w:t>PK</w:t>
            </w:r>
          </w:p>
        </w:tc>
      </w:tr>
      <w:tr w:rsidR="00A14ACD"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A14ACD" w:rsidRPr="0089295E" w:rsidRDefault="00A14ACD" w:rsidP="00A14ACD">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A14ACD" w:rsidRPr="0089295E" w:rsidRDefault="00A14ACD" w:rsidP="00A14ACD">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3756B809"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A14ACD" w:rsidRPr="0089295E" w:rsidRDefault="00A14ACD" w:rsidP="00A14ACD">
            <w:pPr>
              <w:rPr>
                <w:rFonts w:cs="Times New Roman"/>
                <w:lang w:val="en-NZ" w:eastAsia="en-NZ"/>
              </w:rPr>
            </w:pPr>
            <w:r>
              <w:rPr>
                <w:rFonts w:cs="Times New Roman"/>
                <w:lang w:val="en-NZ" w:eastAsia="en-NZ"/>
              </w:rPr>
              <w:t>PK</w:t>
            </w:r>
          </w:p>
        </w:tc>
      </w:tr>
      <w:tr w:rsidR="00A14ACD"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A14ACD" w:rsidRPr="0089295E"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A14ACD" w:rsidRPr="0089295E" w:rsidRDefault="00A14ACD" w:rsidP="00A14ACD">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A14ACD" w:rsidRPr="0089295E" w:rsidRDefault="00A14ACD" w:rsidP="00A14ACD">
            <w:pPr>
              <w:rPr>
                <w:rFonts w:cs="Times New Roman"/>
                <w:lang w:val="en-NZ" w:eastAsia="en-NZ"/>
              </w:rPr>
            </w:pPr>
            <w:r>
              <w:rPr>
                <w:rFonts w:cs="Times New Roman"/>
                <w:lang w:val="en-NZ" w:eastAsia="en-NZ"/>
              </w:rPr>
              <w:t>PK</w:t>
            </w:r>
          </w:p>
        </w:tc>
      </w:tr>
      <w:tr w:rsidR="00A14ACD"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A14ACD" w:rsidRPr="0089295E" w:rsidRDefault="00A14ACD" w:rsidP="00A14ACD">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A14ACD" w:rsidRPr="0089295E" w:rsidRDefault="00A14ACD" w:rsidP="00A14ACD">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A14ACD" w:rsidRPr="0089295E" w:rsidRDefault="00A14ACD" w:rsidP="00A14ACD">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A14ACD" w:rsidRPr="0089295E" w:rsidRDefault="00A14ACD" w:rsidP="00A14ACD">
            <w:pPr>
              <w:rPr>
                <w:rFonts w:cs="Times New Roman"/>
                <w:lang w:val="en-NZ" w:eastAsia="en-NZ"/>
              </w:rPr>
            </w:pPr>
          </w:p>
        </w:tc>
      </w:tr>
      <w:tr w:rsidR="00A14ACD"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A14ACD" w:rsidRPr="0089295E" w:rsidRDefault="00A14ACD" w:rsidP="00A14ACD">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A14ACD" w:rsidRPr="0089295E" w:rsidRDefault="00A14ACD" w:rsidP="00A14ACD">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A14ACD" w:rsidRPr="0089295E" w:rsidRDefault="00A14ACD" w:rsidP="00A14ACD">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A14ACD" w:rsidRPr="0089295E" w:rsidRDefault="00A14ACD" w:rsidP="00A14ACD">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A14ACD" w:rsidRPr="0089295E" w:rsidRDefault="00A14ACD" w:rsidP="00A14ACD">
            <w:pPr>
              <w:rPr>
                <w:rFonts w:cs="Times New Roman"/>
                <w:lang w:val="en-NZ" w:eastAsia="en-NZ"/>
              </w:rPr>
            </w:pPr>
          </w:p>
        </w:tc>
      </w:tr>
      <w:tr w:rsidR="00A14ACD"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A14ACD" w:rsidRPr="0089295E" w:rsidRDefault="00A14ACD" w:rsidP="00A14ACD">
            <w:pPr>
              <w:rPr>
                <w:rFonts w:cs="Times New Roman"/>
                <w:lang w:val="en-US" w:eastAsia="ja-JP"/>
              </w:rPr>
            </w:pPr>
            <w:r>
              <w:rPr>
                <w:rFonts w:cs="Times New Roman"/>
                <w:lang w:val="en-US" w:eastAsia="ja-JP"/>
              </w:rPr>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A14ACD" w:rsidRPr="0089295E"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49613DDF" w:rsidR="00A14ACD" w:rsidRPr="0089295E" w:rsidRDefault="00A14ACD" w:rsidP="00A14ACD">
            <w:pPr>
              <w:rPr>
                <w:rFonts w:cs="Times New Roman"/>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A14ACD" w:rsidRPr="0089295E" w:rsidRDefault="00A14ACD" w:rsidP="00A14ACD">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A14ACD" w:rsidRPr="0089295E" w:rsidRDefault="00A14ACD" w:rsidP="00A14ACD">
            <w:pPr>
              <w:rPr>
                <w:rFonts w:cs="Times New Roman"/>
                <w:lang w:val="en-NZ" w:eastAsia="en-NZ"/>
              </w:rPr>
            </w:pPr>
          </w:p>
        </w:tc>
      </w:tr>
      <w:tr w:rsidR="00A14ACD"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A14ACD" w:rsidRPr="0089295E" w:rsidRDefault="00A14ACD" w:rsidP="00A14ACD">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A14ACD" w:rsidRPr="0089295E" w:rsidRDefault="00A14ACD" w:rsidP="00A14ACD">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A14ACD" w:rsidRPr="0089295E" w:rsidRDefault="00A14ACD" w:rsidP="00A14ACD">
            <w:pPr>
              <w:rPr>
                <w:rFonts w:cs="Times New Roman"/>
                <w:lang w:val="en-NZ" w:eastAsia="en-NZ"/>
              </w:rPr>
            </w:pPr>
          </w:p>
        </w:tc>
      </w:tr>
      <w:tr w:rsidR="00A14ACD"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A14ACD" w:rsidRPr="0089295E"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A14ACD" w:rsidRPr="0089295E" w:rsidRDefault="00A14ACD" w:rsidP="00A14ACD">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A14ACD" w:rsidRPr="0089295E" w:rsidRDefault="00A14ACD" w:rsidP="00A14ACD">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A14ACD" w:rsidRPr="0089295E" w:rsidRDefault="00A14ACD" w:rsidP="00A14ACD">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A14ACD" w:rsidRPr="0089295E" w:rsidRDefault="00A14ACD" w:rsidP="00A14ACD">
            <w:pPr>
              <w:rPr>
                <w:rFonts w:cs="Times New Roman"/>
                <w:lang w:val="en-NZ" w:eastAsia="en-NZ"/>
              </w:rPr>
            </w:pPr>
          </w:p>
        </w:tc>
      </w:tr>
      <w:tr w:rsidR="00A14ACD"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A14ACD" w:rsidRPr="0089295E" w:rsidRDefault="00A14ACD" w:rsidP="00A14ACD">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A14ACD" w:rsidRPr="0089295E"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A14ACD" w:rsidRPr="0089295E" w:rsidRDefault="00A14ACD" w:rsidP="00A14ACD">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A14ACD" w:rsidRPr="0089295E" w:rsidRDefault="00A14ACD" w:rsidP="00A14ACD">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A14ACD" w:rsidRPr="0089295E" w:rsidRDefault="00A14ACD" w:rsidP="00A14ACD">
            <w:pPr>
              <w:rPr>
                <w:rFonts w:cs="Times New Roman"/>
                <w:lang w:val="en-NZ" w:eastAsia="en-NZ"/>
              </w:rPr>
            </w:pPr>
          </w:p>
        </w:tc>
      </w:tr>
      <w:tr w:rsidR="00A14ACD"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A14ACD" w:rsidRDefault="00A14ACD" w:rsidP="00A14ACD">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A14ACD" w:rsidRPr="0089295E" w:rsidRDefault="00A14ACD" w:rsidP="00A14ACD">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A14ACD" w:rsidRPr="0089295E" w:rsidRDefault="00A14ACD" w:rsidP="00A14ACD">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A14ACD" w:rsidRPr="0089295E" w:rsidRDefault="00A14ACD" w:rsidP="00A14ACD">
            <w:pPr>
              <w:rPr>
                <w:rFonts w:cs="Times New Roman"/>
                <w:lang w:val="en-NZ" w:eastAsia="en-NZ"/>
              </w:rPr>
            </w:pPr>
          </w:p>
        </w:tc>
      </w:tr>
      <w:tr w:rsidR="00A14ACD"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A14ACD" w:rsidRDefault="00A14ACD" w:rsidP="00A14ACD">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A14ACD"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A14ACD" w:rsidRPr="0089295E" w:rsidRDefault="00A14ACD" w:rsidP="00A14ACD">
            <w:pPr>
              <w:rPr>
                <w:rFonts w:cs="Times New Roman"/>
                <w:lang w:val="en-NZ" w:eastAsia="en-NZ"/>
              </w:rPr>
            </w:pPr>
          </w:p>
        </w:tc>
      </w:tr>
      <w:tr w:rsidR="00A14ACD"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A14ACD" w:rsidRDefault="00A14ACD" w:rsidP="00A14ACD">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A14ACD" w:rsidRPr="0089295E" w:rsidRDefault="00A14ACD" w:rsidP="00A14ACD">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A14ACD" w:rsidRPr="0089295E" w:rsidRDefault="00A14ACD" w:rsidP="00A14ACD">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A14ACD" w:rsidRPr="0089295E" w:rsidRDefault="00A14ACD" w:rsidP="00A14ACD">
            <w:pPr>
              <w:rPr>
                <w:rFonts w:cs="Times New Roman"/>
                <w:lang w:val="en-NZ" w:eastAsia="en-NZ"/>
              </w:rPr>
            </w:pPr>
          </w:p>
        </w:tc>
      </w:tr>
      <w:tr w:rsidR="00A14ACD"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A14ACD" w:rsidRDefault="00A14ACD" w:rsidP="00A14ACD">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A14ACD"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A14ACD" w:rsidRPr="0089295E" w:rsidRDefault="00A14ACD" w:rsidP="00A14ACD">
            <w:pPr>
              <w:rPr>
                <w:rFonts w:cs="Times New Roman"/>
                <w:lang w:val="en-NZ" w:eastAsia="en-NZ"/>
              </w:rPr>
            </w:pPr>
          </w:p>
        </w:tc>
      </w:tr>
      <w:tr w:rsidR="00A14ACD"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A14ACD" w:rsidRDefault="00A14ACD" w:rsidP="00A14ACD">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A14ACD" w:rsidRPr="0089295E" w:rsidRDefault="00A14ACD" w:rsidP="00A14ACD">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A14ACD" w:rsidRPr="0089295E" w:rsidRDefault="00A14ACD" w:rsidP="00A14ACD">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A14ACD" w:rsidRPr="0089295E" w:rsidRDefault="00A14ACD" w:rsidP="00A14ACD">
            <w:pPr>
              <w:rPr>
                <w:rFonts w:cs="Times New Roman"/>
                <w:lang w:val="en-NZ" w:eastAsia="en-NZ"/>
              </w:rPr>
            </w:pPr>
          </w:p>
        </w:tc>
      </w:tr>
      <w:tr w:rsidR="00A14ACD"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A14ACD" w:rsidRDefault="00A14ACD" w:rsidP="00A14ACD">
            <w:pPr>
              <w:rPr>
                <w:rFonts w:cs="Times New Roman"/>
                <w:lang w:val="en-US" w:eastAsia="ja-JP"/>
              </w:rPr>
            </w:pPr>
            <w:r>
              <w:rPr>
                <w:rFonts w:cs="Times New Roman"/>
                <w:lang w:val="en-US" w:eastAsia="ja-JP"/>
              </w:rPr>
              <w:lastRenderedPageBreak/>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A14ACD" w:rsidRDefault="00A14ACD" w:rsidP="00A14ACD">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A14ACD" w:rsidRPr="0089295E" w:rsidRDefault="00A14ACD" w:rsidP="00A14ACD">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A14ACD" w:rsidRPr="0089295E" w:rsidRDefault="00A14ACD" w:rsidP="00A14ACD">
            <w:pPr>
              <w:rPr>
                <w:rFonts w:cs="Times New Roman"/>
                <w:lang w:val="en-NZ" w:eastAsia="en-NZ"/>
              </w:rPr>
            </w:pPr>
          </w:p>
        </w:tc>
      </w:tr>
      <w:tr w:rsidR="00A14ACD"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A14ACD" w:rsidRDefault="00A14ACD" w:rsidP="00A14ACD">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A14ACD" w:rsidRPr="0089295E" w:rsidRDefault="00A14ACD" w:rsidP="00A14ACD">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A14ACD" w:rsidRPr="0089295E" w:rsidRDefault="00A14ACD" w:rsidP="00A14ACD">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A14ACD" w:rsidRPr="0089295E" w:rsidRDefault="00A14ACD" w:rsidP="00A14ACD">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A14ACD" w:rsidRPr="0089295E" w:rsidRDefault="00A14ACD" w:rsidP="00A14ACD">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A14ACD" w:rsidRPr="0089295E" w:rsidRDefault="00A14ACD" w:rsidP="00A14ACD">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A14ACD" w:rsidRPr="0089295E" w:rsidRDefault="00A14ACD" w:rsidP="00A14ACD">
            <w:pPr>
              <w:rPr>
                <w:rFonts w:cs="Times New Roman"/>
                <w:lang w:val="en-NZ" w:eastAsia="en-NZ"/>
              </w:rPr>
            </w:pPr>
          </w:p>
        </w:tc>
      </w:tr>
      <w:tr w:rsidR="00A14ACD"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A14ACD" w:rsidRDefault="00A14ACD" w:rsidP="00A14ACD">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A14ACD" w:rsidRPr="0089295E" w:rsidRDefault="00A14ACD" w:rsidP="00A14ACD">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A14ACD" w:rsidRPr="0089295E" w:rsidRDefault="00A14ACD" w:rsidP="00A14ACD">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A14ACD" w:rsidRPr="0089295E" w:rsidRDefault="00A14ACD" w:rsidP="00A14ACD">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A14ACD" w:rsidRPr="0089295E" w:rsidRDefault="00A14ACD" w:rsidP="00A14ACD">
            <w:pPr>
              <w:rPr>
                <w:rFonts w:cs="Times New Roman"/>
                <w:lang w:val="en-NZ" w:eastAsia="en-NZ"/>
              </w:rPr>
            </w:pPr>
          </w:p>
        </w:tc>
      </w:tr>
      <w:tr w:rsidR="00A14ACD"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A14ACD" w:rsidRDefault="00A14ACD" w:rsidP="00A14ACD">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A14ACD" w:rsidRPr="0089295E" w:rsidRDefault="00A14ACD" w:rsidP="00A14ACD">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A14ACD" w:rsidRPr="0089295E" w:rsidRDefault="00A14ACD" w:rsidP="00A14ACD">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A14ACD" w:rsidRPr="0089295E" w:rsidRDefault="00A14ACD" w:rsidP="00A14ACD">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A14ACD" w:rsidRPr="0089295E" w:rsidRDefault="00A14ACD" w:rsidP="00A14ACD">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A14ACD" w:rsidRPr="0089295E" w:rsidRDefault="00A14ACD" w:rsidP="00A14ACD">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A14ACD" w:rsidRPr="0089295E" w:rsidRDefault="00A14ACD" w:rsidP="00A14ACD">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A14ACD" w:rsidRPr="0089295E" w:rsidRDefault="00A14ACD" w:rsidP="00A14ACD">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A14ACD" w:rsidRPr="0089295E" w:rsidRDefault="00A14ACD" w:rsidP="00A14ACD">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A14ACD" w:rsidRPr="0089295E" w:rsidRDefault="00A14ACD" w:rsidP="00A14ACD">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A14ACD" w:rsidRPr="0089295E" w:rsidRDefault="00A14ACD" w:rsidP="00A14ACD">
            <w:pPr>
              <w:rPr>
                <w:rFonts w:cs="Times New Roman"/>
                <w:lang w:val="en-NZ" w:eastAsia="en-NZ"/>
              </w:rPr>
            </w:pPr>
          </w:p>
        </w:tc>
      </w:tr>
      <w:tr w:rsidR="00A14ACD"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A14ACD" w:rsidRDefault="00A14ACD" w:rsidP="00A14ACD">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A14ACD" w:rsidRDefault="00A14ACD" w:rsidP="00A14ACD">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A14ACD" w:rsidRPr="0089295E" w:rsidRDefault="00A14ACD" w:rsidP="00A14ACD">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A14ACD" w:rsidRPr="0089295E" w:rsidRDefault="00A14ACD" w:rsidP="00A14ACD">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A14ACD" w:rsidRPr="0089295E" w:rsidRDefault="00A14ACD" w:rsidP="00A14ACD">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A14ACD" w:rsidRPr="0089295E" w:rsidRDefault="00A14ACD" w:rsidP="00A14ACD">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A14ACD" w:rsidRPr="0089295E" w:rsidRDefault="00A14ACD" w:rsidP="00A14ACD">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A14ACD" w:rsidRPr="0089295E" w:rsidRDefault="00A14ACD" w:rsidP="00A14ACD">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A14ACD" w:rsidRPr="0089295E" w:rsidRDefault="00A14ACD" w:rsidP="00A14ACD">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A14ACD" w:rsidRPr="0089295E" w:rsidRDefault="00A14ACD" w:rsidP="00A14ACD">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A14ACD" w:rsidRPr="0089295E" w:rsidRDefault="00A14ACD" w:rsidP="00A14ACD">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A14ACD" w:rsidRPr="0089295E" w:rsidRDefault="00A14ACD" w:rsidP="00A14ACD">
            <w:pPr>
              <w:jc w:val="both"/>
              <w:rPr>
                <w:rFonts w:cs="Times New Roman"/>
                <w:lang w:val="en-NZ" w:eastAsia="en-NZ"/>
              </w:rPr>
            </w:pPr>
          </w:p>
        </w:tc>
      </w:tr>
      <w:tr w:rsidR="00A14ACD"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A14ACD" w:rsidRDefault="00A14ACD" w:rsidP="00A14ACD">
            <w:pPr>
              <w:rPr>
                <w:rFonts w:cs="Times New Roman"/>
                <w:lang w:val="en-US" w:eastAsia="ja-JP"/>
              </w:rPr>
            </w:pPr>
            <w:r>
              <w:rPr>
                <w:rFonts w:cs="Times New Roman"/>
                <w:lang w:val="en-US" w:eastAsia="ja-JP"/>
              </w:rPr>
              <w:lastRenderedPageBreak/>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A14ACD" w:rsidRDefault="00A14ACD" w:rsidP="00A14ACD">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A14ACD" w:rsidRPr="0089295E" w:rsidRDefault="00A14ACD" w:rsidP="00A14ACD">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A14ACD" w:rsidRPr="0089295E" w:rsidRDefault="00A14ACD" w:rsidP="00A14ACD">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A14ACD" w:rsidRPr="0089295E" w:rsidRDefault="00A14ACD" w:rsidP="00A14ACD">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A14ACD" w:rsidRPr="0089295E" w:rsidRDefault="00A14ACD" w:rsidP="00A14ACD">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A14ACD" w:rsidRPr="0089295E" w:rsidRDefault="00A14ACD" w:rsidP="00A14ACD">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A14ACD" w:rsidRPr="0089295E" w:rsidRDefault="00A14ACD" w:rsidP="00A14ACD">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A14ACD" w:rsidRPr="0089295E" w:rsidRDefault="00A14ACD" w:rsidP="00A14ACD">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A14ACD" w:rsidRPr="0089295E" w:rsidRDefault="00A14ACD" w:rsidP="00A14ACD">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A14ACD" w:rsidRPr="0089295E" w:rsidRDefault="00A14ACD" w:rsidP="00A14ACD">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A14ACD" w:rsidRPr="0089295E" w:rsidRDefault="00A14ACD" w:rsidP="00A14ACD">
            <w:pPr>
              <w:jc w:val="both"/>
              <w:rPr>
                <w:rFonts w:cs="Times New Roman"/>
                <w:lang w:val="en-NZ" w:eastAsia="en-NZ"/>
              </w:rPr>
            </w:pPr>
            <w:r>
              <w:rPr>
                <w:rFonts w:cs="Times New Roman"/>
                <w:lang w:val="en-NZ" w:eastAsia="en-NZ"/>
              </w:rPr>
              <w:t>PK</w:t>
            </w:r>
          </w:p>
        </w:tc>
      </w:tr>
      <w:tr w:rsidR="00A14ACD"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A14ACD" w:rsidRDefault="00A14ACD" w:rsidP="00A14ACD">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A14ACD" w:rsidRPr="0089295E" w:rsidRDefault="00A14ACD" w:rsidP="00A14ACD">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A14ACD" w:rsidRPr="0089295E" w:rsidRDefault="00A14ACD" w:rsidP="00A14ACD">
            <w:pPr>
              <w:rPr>
                <w:lang w:val="en-NZ" w:eastAsia="en-NZ"/>
              </w:rPr>
            </w:pPr>
            <w:r>
              <w:rPr>
                <w:rFonts w:cs="Times New Roman"/>
                <w:lang w:val="en-NZ" w:eastAsia="en-NZ"/>
              </w:rPr>
              <w:t>PK</w:t>
            </w:r>
          </w:p>
        </w:tc>
      </w:tr>
      <w:tr w:rsidR="00A14ACD"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A14ACD" w:rsidRDefault="00A14ACD" w:rsidP="00A14ACD">
            <w:pPr>
              <w:jc w:val="both"/>
              <w:rPr>
                <w:rFonts w:cs="Times New Roman"/>
                <w:lang w:val="en-US" w:eastAsia="ja-JP"/>
              </w:rPr>
            </w:pPr>
            <w:r>
              <w:rPr>
                <w:rFonts w:cs="Times New Roman"/>
                <w:lang w:val="en-US" w:eastAsia="ja-JP"/>
              </w:rPr>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A14ACD" w:rsidRDefault="00A14ACD" w:rsidP="00A14ACD">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A14ACD" w:rsidRPr="0089295E" w:rsidRDefault="00A14ACD" w:rsidP="00A14ACD">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A14ACD" w:rsidRPr="0089295E" w:rsidRDefault="00A14ACD" w:rsidP="00A14ACD">
            <w:pPr>
              <w:rPr>
                <w:lang w:val="en-NZ" w:eastAsia="en-NZ"/>
              </w:rPr>
            </w:pPr>
            <w:r>
              <w:rPr>
                <w:rFonts w:cs="Times New Roman"/>
                <w:lang w:val="en-NZ" w:eastAsia="en-NZ"/>
              </w:rPr>
              <w:t>PK</w:t>
            </w:r>
          </w:p>
        </w:tc>
      </w:tr>
      <w:tr w:rsidR="00A14ACD"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A14ACD" w:rsidRDefault="00A14ACD" w:rsidP="00A14ACD">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A14ACD" w:rsidRPr="0089295E" w:rsidRDefault="00A14ACD" w:rsidP="00A14ACD">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A14ACD" w:rsidRPr="0089295E" w:rsidRDefault="00A14ACD" w:rsidP="00A14ACD">
            <w:pPr>
              <w:rPr>
                <w:lang w:val="en-NZ" w:eastAsia="en-NZ"/>
              </w:rPr>
            </w:pPr>
            <w:r>
              <w:rPr>
                <w:rFonts w:cs="Times New Roman"/>
                <w:lang w:val="en-NZ" w:eastAsia="en-NZ"/>
              </w:rPr>
              <w:t>PK</w:t>
            </w:r>
          </w:p>
        </w:tc>
      </w:tr>
      <w:tr w:rsidR="00A14ACD"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A14ACD" w:rsidRDefault="00A14ACD" w:rsidP="00A14ACD">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A14ACD" w:rsidRPr="0089295E" w:rsidRDefault="00A14ACD" w:rsidP="00A14ACD">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A14ACD" w:rsidRPr="0089295E" w:rsidRDefault="00A14ACD" w:rsidP="00A14ACD">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A14ACD" w:rsidRPr="0089295E" w:rsidRDefault="00A14ACD" w:rsidP="00A14ACD">
            <w:pPr>
              <w:rPr>
                <w:lang w:val="en-NZ" w:eastAsia="en-NZ"/>
              </w:rPr>
            </w:pPr>
          </w:p>
        </w:tc>
      </w:tr>
      <w:tr w:rsidR="00A14ACD"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A14ACD" w:rsidRDefault="00A14ACD" w:rsidP="00A14ACD">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A14ACD" w:rsidRPr="0089295E" w:rsidRDefault="00A14ACD" w:rsidP="00A14ACD">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A14ACD" w:rsidRPr="0089295E" w:rsidRDefault="00A14ACD" w:rsidP="00A14ACD">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A14ACD" w:rsidRPr="0089295E" w:rsidRDefault="00A14ACD" w:rsidP="00A14ACD">
            <w:pPr>
              <w:rPr>
                <w:lang w:val="en-NZ" w:eastAsia="en-NZ"/>
              </w:rPr>
            </w:pPr>
          </w:p>
        </w:tc>
      </w:tr>
      <w:tr w:rsidR="00A14ACD"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A14ACD" w:rsidRDefault="00A14ACD" w:rsidP="00A14ACD">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A14ACD" w:rsidRPr="0089295E" w:rsidRDefault="00A14ACD" w:rsidP="00A14ACD">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A14ACD" w:rsidRPr="0089295E" w:rsidRDefault="00A14ACD" w:rsidP="00A14ACD">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A14ACD" w:rsidRPr="0089295E" w:rsidRDefault="00A14ACD" w:rsidP="00A14ACD">
            <w:pPr>
              <w:rPr>
                <w:lang w:val="en-NZ" w:eastAsia="en-NZ"/>
              </w:rPr>
            </w:pPr>
          </w:p>
        </w:tc>
      </w:tr>
      <w:tr w:rsidR="00A14ACD"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A14ACD" w:rsidRDefault="00A14ACD" w:rsidP="00A14ACD">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A14ACD" w:rsidRDefault="00A14ACD" w:rsidP="00A14ACD">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A14ACD" w:rsidRPr="0089295E" w:rsidRDefault="00A14ACD" w:rsidP="00A14ACD">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A14ACD" w:rsidRPr="0089295E" w:rsidRDefault="00A14ACD" w:rsidP="00A14ACD">
            <w:pPr>
              <w:rPr>
                <w:lang w:val="en-NZ" w:eastAsia="en-NZ"/>
              </w:rPr>
            </w:pPr>
          </w:p>
        </w:tc>
      </w:tr>
      <w:tr w:rsidR="00A14ACD"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A14ACD" w:rsidRDefault="00A14ACD" w:rsidP="00A14ACD">
            <w:pPr>
              <w:jc w:val="both"/>
              <w:rPr>
                <w:rFonts w:cs="Times New Roman"/>
                <w:lang w:val="en-US" w:eastAsia="ja-JP"/>
              </w:rPr>
            </w:pPr>
            <w:r w:rsidRPr="00011D68">
              <w:rPr>
                <w:rFonts w:cs="Times New Roman"/>
                <w:lang w:val="en-US" w:eastAsia="ja-JP"/>
              </w:rPr>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A14ACD" w:rsidRDefault="00A14ACD" w:rsidP="00A14ACD">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A14ACD" w:rsidRPr="0089295E" w:rsidRDefault="00A14ACD" w:rsidP="00A14ACD">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45FCD8C5"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A14ACD" w:rsidRPr="0089295E" w:rsidRDefault="00A14ACD" w:rsidP="00A14ACD">
            <w:pPr>
              <w:rPr>
                <w:lang w:val="en-NZ" w:eastAsia="en-NZ"/>
              </w:rPr>
            </w:pPr>
          </w:p>
        </w:tc>
      </w:tr>
      <w:tr w:rsidR="00A14ACD"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A14ACD" w:rsidRDefault="00A14ACD" w:rsidP="00A14ACD">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A14ACD" w:rsidRDefault="00A14ACD" w:rsidP="00A14ACD">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A14ACD" w:rsidRPr="0089295E" w:rsidRDefault="00A14ACD" w:rsidP="00A14ACD">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098D2E7C"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A14ACD" w:rsidRPr="0089295E" w:rsidRDefault="00A14ACD" w:rsidP="00A14ACD">
            <w:pPr>
              <w:rPr>
                <w:lang w:val="en-NZ" w:eastAsia="en-NZ"/>
              </w:rPr>
            </w:pPr>
          </w:p>
        </w:tc>
      </w:tr>
      <w:tr w:rsidR="00A14ACD"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A14ACD" w:rsidRDefault="00A14ACD" w:rsidP="00A14ACD">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A14ACD" w:rsidRDefault="00A14ACD" w:rsidP="00A14ACD">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A14ACD" w:rsidRPr="0089295E" w:rsidRDefault="00A14ACD" w:rsidP="00A14ACD">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26DD8DC7"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A14ACD" w:rsidRPr="0089295E" w:rsidRDefault="00A14ACD" w:rsidP="00A14ACD">
            <w:pPr>
              <w:rPr>
                <w:lang w:val="en-NZ" w:eastAsia="en-NZ"/>
              </w:rPr>
            </w:pPr>
          </w:p>
        </w:tc>
      </w:tr>
      <w:tr w:rsidR="00A14ACD"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A14ACD" w:rsidRDefault="00A14ACD" w:rsidP="00A14ACD">
            <w:pPr>
              <w:jc w:val="both"/>
              <w:rPr>
                <w:rFonts w:cs="Times New Roman"/>
                <w:lang w:val="en-US" w:eastAsia="ja-JP"/>
              </w:rPr>
            </w:pPr>
            <w:r w:rsidRPr="00011D68">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A14ACD" w:rsidRDefault="00A14ACD" w:rsidP="00A14ACD">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A14ACD" w:rsidRPr="0089295E" w:rsidRDefault="00A14ACD" w:rsidP="00A14ACD">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A14ACD" w:rsidRPr="0089295E" w:rsidRDefault="00A14ACD" w:rsidP="00A14ACD">
            <w:pPr>
              <w:rPr>
                <w:lang w:val="en-NZ" w:eastAsia="en-NZ"/>
              </w:rPr>
            </w:pPr>
            <w:r>
              <w:rPr>
                <w:rFonts w:cs="Times New Roman"/>
                <w:lang w:val="en-NZ" w:eastAsia="en-NZ"/>
              </w:rPr>
              <w:t>PK</w:t>
            </w:r>
          </w:p>
        </w:tc>
      </w:tr>
      <w:tr w:rsidR="00A14ACD"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A14ACD" w:rsidRDefault="00A14ACD" w:rsidP="00A14ACD">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A14ACD" w:rsidRPr="0089295E" w:rsidRDefault="00A14ACD" w:rsidP="00A14ACD">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A14ACD" w:rsidRPr="0089295E" w:rsidRDefault="00A14ACD" w:rsidP="00A14ACD">
            <w:pPr>
              <w:rPr>
                <w:lang w:val="en-NZ" w:eastAsia="en-NZ"/>
              </w:rPr>
            </w:pPr>
            <w:r>
              <w:rPr>
                <w:rFonts w:cs="Times New Roman"/>
                <w:lang w:val="en-NZ" w:eastAsia="en-NZ"/>
              </w:rPr>
              <w:t>PK</w:t>
            </w:r>
          </w:p>
        </w:tc>
      </w:tr>
      <w:tr w:rsidR="00A14ACD"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A14ACD" w:rsidRDefault="00A14ACD" w:rsidP="00A14ACD">
            <w:pPr>
              <w:jc w:val="both"/>
              <w:rPr>
                <w:rFonts w:cs="Times New Roman"/>
                <w:lang w:val="en-US" w:eastAsia="ja-JP"/>
              </w:rPr>
            </w:pPr>
            <w:r>
              <w:rPr>
                <w:rFonts w:cs="Times New Roman"/>
                <w:lang w:val="en-US" w:eastAsia="ja-JP"/>
              </w:rPr>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A14ACD" w:rsidRDefault="00A14ACD" w:rsidP="00A14ACD">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A14ACD" w:rsidRPr="0089295E" w:rsidRDefault="00A14ACD" w:rsidP="00A14ACD">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126171FD"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A14ACD" w:rsidRPr="0089295E" w:rsidRDefault="00A14ACD" w:rsidP="00A14ACD">
            <w:pPr>
              <w:rPr>
                <w:lang w:val="en-NZ" w:eastAsia="en-NZ"/>
              </w:rPr>
            </w:pPr>
          </w:p>
        </w:tc>
      </w:tr>
      <w:tr w:rsidR="00A14ACD"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A14ACD" w:rsidRDefault="00A14ACD" w:rsidP="00A14ACD">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A14ACD" w:rsidRPr="0089295E" w:rsidRDefault="00A14ACD" w:rsidP="00A14ACD">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A14ACD" w:rsidRPr="0089295E" w:rsidRDefault="00A14ACD" w:rsidP="00A14ACD">
            <w:pPr>
              <w:rPr>
                <w:lang w:val="en-NZ" w:eastAsia="en-NZ"/>
              </w:rPr>
            </w:pPr>
          </w:p>
        </w:tc>
      </w:tr>
      <w:tr w:rsidR="00A14ACD"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A14ACD" w:rsidRDefault="00A14ACD" w:rsidP="00A14ACD">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A14ACD" w:rsidRPr="0089295E" w:rsidRDefault="00A14ACD" w:rsidP="00A14ACD">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A14ACD" w:rsidRPr="0089295E" w:rsidRDefault="00A14ACD" w:rsidP="00A14ACD">
            <w:pPr>
              <w:rPr>
                <w:lang w:val="en-NZ" w:eastAsia="en-NZ"/>
              </w:rPr>
            </w:pPr>
          </w:p>
        </w:tc>
      </w:tr>
      <w:tr w:rsidR="00A14ACD"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A14ACD" w:rsidRDefault="00A14ACD" w:rsidP="00A14ACD">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A14ACD" w:rsidRPr="0089295E" w:rsidRDefault="00A14ACD" w:rsidP="00A14ACD">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A14ACD" w:rsidRPr="0089295E" w:rsidRDefault="00A14ACD" w:rsidP="00A14ACD">
            <w:pPr>
              <w:rPr>
                <w:lang w:val="en-NZ" w:eastAsia="en-NZ"/>
              </w:rPr>
            </w:pPr>
          </w:p>
        </w:tc>
      </w:tr>
      <w:tr w:rsidR="00A14ACD"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A14ACD" w:rsidRDefault="00A14ACD" w:rsidP="00A14ACD">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A14ACD" w:rsidRDefault="00A14ACD" w:rsidP="00A14ACD">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A14ACD" w:rsidRPr="0089295E" w:rsidRDefault="00A14ACD" w:rsidP="00A14ACD">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316D1F17"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A14ACD" w:rsidRPr="0089295E" w:rsidRDefault="00A14ACD" w:rsidP="00A14ACD">
            <w:pPr>
              <w:rPr>
                <w:lang w:val="en-NZ" w:eastAsia="en-NZ"/>
              </w:rPr>
            </w:pPr>
          </w:p>
        </w:tc>
      </w:tr>
      <w:tr w:rsidR="00A14ACD"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A14ACD" w:rsidRDefault="00A14ACD" w:rsidP="00A14ACD">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A14ACD" w:rsidRPr="0089295E" w:rsidRDefault="00A14ACD" w:rsidP="00A14ACD">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A14ACD" w:rsidRPr="0089295E" w:rsidRDefault="00A14ACD" w:rsidP="00A14ACD">
            <w:pPr>
              <w:rPr>
                <w:lang w:val="en-NZ" w:eastAsia="en-NZ"/>
              </w:rPr>
            </w:pPr>
          </w:p>
        </w:tc>
      </w:tr>
      <w:tr w:rsidR="00A14ACD"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A14ACD" w:rsidRDefault="00A14ACD" w:rsidP="00A14ACD">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A14ACD" w:rsidRPr="0089295E" w:rsidRDefault="00A14ACD" w:rsidP="00A14ACD">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A14ACD" w:rsidRPr="0089295E" w:rsidRDefault="00A14ACD" w:rsidP="00A14ACD">
            <w:pPr>
              <w:rPr>
                <w:lang w:val="en-NZ" w:eastAsia="en-NZ"/>
              </w:rPr>
            </w:pPr>
          </w:p>
        </w:tc>
      </w:tr>
      <w:tr w:rsidR="00A14ACD"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A14ACD" w:rsidRDefault="00A14ACD" w:rsidP="00A14ACD">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A14ACD" w:rsidRPr="0089295E" w:rsidRDefault="00A14ACD" w:rsidP="00A14ACD">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A14ACD" w:rsidRPr="0089295E" w:rsidRDefault="00A14ACD" w:rsidP="00A14ACD">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A14ACD" w:rsidRPr="0089295E" w:rsidRDefault="00A14ACD" w:rsidP="00A14ACD">
            <w:pPr>
              <w:rPr>
                <w:lang w:val="en-NZ" w:eastAsia="en-NZ"/>
              </w:rPr>
            </w:pPr>
          </w:p>
        </w:tc>
      </w:tr>
      <w:tr w:rsidR="00A14ACD"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A14ACD" w:rsidRDefault="00A14ACD" w:rsidP="00A14ACD">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A14ACD" w:rsidRPr="0089295E" w:rsidRDefault="00A14ACD" w:rsidP="00A14ACD">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A14ACD" w:rsidRPr="0089295E" w:rsidRDefault="00A14ACD" w:rsidP="00A14ACD">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A14ACD" w:rsidRPr="0089295E" w:rsidRDefault="00A14ACD" w:rsidP="00A14ACD">
            <w:pPr>
              <w:rPr>
                <w:lang w:val="en-NZ" w:eastAsia="en-NZ"/>
              </w:rPr>
            </w:pPr>
          </w:p>
        </w:tc>
      </w:tr>
      <w:tr w:rsidR="00A14ACD"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A14ACD" w:rsidRDefault="00A14ACD" w:rsidP="00A14ACD">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A14ACD" w:rsidRDefault="00A14ACD" w:rsidP="00A14ACD">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A14ACD" w:rsidRPr="0089295E" w:rsidRDefault="00A14ACD" w:rsidP="00A14ACD">
            <w:pPr>
              <w:rPr>
                <w:lang w:val="en-NZ" w:eastAsia="en-NZ"/>
              </w:rPr>
            </w:pPr>
          </w:p>
        </w:tc>
      </w:tr>
      <w:tr w:rsidR="00A14ACD"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A14ACD" w:rsidRDefault="00A14ACD" w:rsidP="00A14ACD">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A14ACD" w:rsidRPr="0089295E" w:rsidRDefault="00A14ACD" w:rsidP="00A14ACD">
            <w:pPr>
              <w:rPr>
                <w:lang w:val="en-NZ" w:eastAsia="en-NZ"/>
              </w:rPr>
            </w:pPr>
          </w:p>
        </w:tc>
      </w:tr>
      <w:tr w:rsidR="00A14ACD"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A14ACD" w:rsidRDefault="00A14ACD" w:rsidP="00A14ACD">
            <w:pPr>
              <w:jc w:val="both"/>
              <w:rPr>
                <w:rFonts w:cs="Times New Roman"/>
                <w:lang w:val="en-US" w:eastAsia="ja-JP"/>
              </w:rPr>
            </w:pPr>
            <w:r>
              <w:rPr>
                <w:rFonts w:cs="Times New Roman"/>
                <w:lang w:val="en-US" w:eastAsia="ja-JP"/>
              </w:rPr>
              <w:lastRenderedPageBreak/>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A14ACD" w:rsidRDefault="00A14ACD" w:rsidP="00A14ACD">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58CFFA3E"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A14ACD" w:rsidRPr="0089295E" w:rsidRDefault="00A14ACD" w:rsidP="00A14ACD">
            <w:pPr>
              <w:rPr>
                <w:lang w:val="en-NZ" w:eastAsia="en-NZ"/>
              </w:rPr>
            </w:pPr>
          </w:p>
        </w:tc>
      </w:tr>
      <w:tr w:rsidR="00A14ACD"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A14ACD" w:rsidRDefault="00A14ACD" w:rsidP="00A14ACD">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A14ACD" w:rsidRPr="0089295E" w:rsidRDefault="00A14ACD" w:rsidP="00A14ACD">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A14ACD" w:rsidRPr="0089295E" w:rsidRDefault="00A14ACD" w:rsidP="00A14ACD">
            <w:pPr>
              <w:rPr>
                <w:lang w:val="en-NZ" w:eastAsia="en-NZ"/>
              </w:rPr>
            </w:pPr>
          </w:p>
        </w:tc>
      </w:tr>
      <w:tr w:rsidR="00A14ACD"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A14ACD" w:rsidRDefault="00A14ACD" w:rsidP="00A14ACD">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A14ACD" w:rsidRPr="0089295E" w:rsidRDefault="00A14ACD" w:rsidP="00A14ACD">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A14ACD" w:rsidRPr="0089295E" w:rsidRDefault="00A14ACD" w:rsidP="00A14ACD">
            <w:pPr>
              <w:rPr>
                <w:lang w:val="en-NZ" w:eastAsia="en-NZ"/>
              </w:rPr>
            </w:pPr>
          </w:p>
        </w:tc>
      </w:tr>
      <w:tr w:rsidR="00A14ACD"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A14ACD" w:rsidRDefault="00A14ACD" w:rsidP="00A14ACD">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A14ACD" w:rsidRPr="0089295E" w:rsidRDefault="00A14ACD" w:rsidP="00A14ACD">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A14ACD" w:rsidRPr="0089295E" w:rsidRDefault="00A14ACD" w:rsidP="00A14ACD">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A14ACD" w:rsidRPr="0089295E" w:rsidRDefault="00A14ACD" w:rsidP="00A14ACD">
            <w:pPr>
              <w:rPr>
                <w:lang w:val="en-NZ" w:eastAsia="en-NZ"/>
              </w:rPr>
            </w:pPr>
          </w:p>
        </w:tc>
      </w:tr>
      <w:tr w:rsidR="00A14ACD"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A14ACD" w:rsidRDefault="00A14ACD" w:rsidP="00A14ACD">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A14ACD" w:rsidRDefault="00A14ACD" w:rsidP="00A14ACD">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A14ACD" w:rsidRPr="0089295E" w:rsidRDefault="00A14ACD" w:rsidP="00A14ACD">
            <w:pPr>
              <w:rPr>
                <w:lang w:val="en-NZ" w:eastAsia="en-NZ"/>
              </w:rPr>
            </w:pPr>
            <w:r>
              <w:rPr>
                <w:rFonts w:cs="Times New Roman"/>
                <w:lang w:val="en-NZ" w:eastAsia="en-NZ"/>
              </w:rPr>
              <w:t>PK</w:t>
            </w:r>
          </w:p>
        </w:tc>
      </w:tr>
      <w:tr w:rsidR="00A14ACD"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A14ACD" w:rsidRDefault="00A14ACD" w:rsidP="00A14ACD">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A14ACD" w:rsidRPr="0089295E" w:rsidRDefault="00A14ACD" w:rsidP="00A14ACD">
            <w:pPr>
              <w:rPr>
                <w:lang w:val="en-NZ" w:eastAsia="en-NZ"/>
              </w:rPr>
            </w:pPr>
            <w:r>
              <w:rPr>
                <w:rFonts w:cs="Times New Roman"/>
                <w:lang w:val="en-NZ" w:eastAsia="en-NZ"/>
              </w:rPr>
              <w:t>PK</w:t>
            </w:r>
          </w:p>
        </w:tc>
      </w:tr>
      <w:tr w:rsidR="00A14ACD"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A14ACD" w:rsidRDefault="00A14ACD" w:rsidP="00A14ACD">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A14ACD" w:rsidRDefault="00A14ACD" w:rsidP="00A14ACD">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A14ACD" w:rsidRPr="0089295E" w:rsidRDefault="00A14ACD" w:rsidP="00A14ACD">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0AD662E1"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A14ACD" w:rsidRPr="0089295E" w:rsidRDefault="00A14ACD" w:rsidP="00A14ACD">
            <w:pPr>
              <w:rPr>
                <w:lang w:val="en-NZ" w:eastAsia="en-NZ"/>
              </w:rPr>
            </w:pPr>
          </w:p>
        </w:tc>
      </w:tr>
      <w:tr w:rsidR="00A14ACD"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A14ACD" w:rsidRDefault="00A14ACD" w:rsidP="00A14ACD">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A14ACD" w:rsidRPr="0089295E" w:rsidRDefault="00A14ACD" w:rsidP="00A14ACD">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A14ACD" w:rsidRPr="0089295E" w:rsidRDefault="00A14ACD" w:rsidP="00A14ACD">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A14ACD" w:rsidRPr="0089295E" w:rsidRDefault="00A14ACD" w:rsidP="00A14ACD">
            <w:pPr>
              <w:rPr>
                <w:lang w:val="en-NZ" w:eastAsia="en-NZ"/>
              </w:rPr>
            </w:pPr>
          </w:p>
        </w:tc>
      </w:tr>
      <w:tr w:rsidR="00A14ACD"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A14ACD" w:rsidRDefault="00A14ACD" w:rsidP="00A14ACD">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A14ACD" w:rsidRPr="0089295E" w:rsidRDefault="00A14ACD" w:rsidP="00A14ACD">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A14ACD" w:rsidRPr="0089295E" w:rsidRDefault="00A14ACD" w:rsidP="00A14ACD">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A14ACD" w:rsidRPr="0089295E" w:rsidRDefault="00A14ACD" w:rsidP="00A14ACD">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A14ACD" w:rsidRPr="0089295E" w:rsidRDefault="00A14ACD" w:rsidP="00A14ACD">
            <w:pPr>
              <w:rPr>
                <w:lang w:val="en-NZ" w:eastAsia="en-NZ"/>
              </w:rPr>
            </w:pPr>
          </w:p>
        </w:tc>
      </w:tr>
      <w:tr w:rsidR="00A14ACD"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A14ACD" w:rsidRDefault="00A14ACD" w:rsidP="00A14ACD">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A14ACD" w:rsidRPr="0089295E" w:rsidRDefault="00A14ACD" w:rsidP="00A14ACD">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A14ACD" w:rsidRPr="0089295E" w:rsidRDefault="00A14ACD" w:rsidP="00A14ACD">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A14ACD" w:rsidRPr="0089295E" w:rsidRDefault="00A14ACD" w:rsidP="00A14ACD">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A14ACD" w:rsidRPr="0089295E" w:rsidRDefault="00A14ACD" w:rsidP="00A14ACD">
            <w:pPr>
              <w:rPr>
                <w:lang w:val="en-NZ" w:eastAsia="en-NZ"/>
              </w:rPr>
            </w:pPr>
          </w:p>
        </w:tc>
      </w:tr>
      <w:tr w:rsidR="00A14ACD"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A14ACD" w:rsidRDefault="00A14ACD" w:rsidP="00A14ACD">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A14ACD" w:rsidRPr="0089295E" w:rsidRDefault="00A14ACD" w:rsidP="00A14ACD">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A14ACD" w:rsidRPr="0089295E" w:rsidRDefault="00A14ACD" w:rsidP="00A14ACD">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A14ACD" w:rsidRPr="0089295E" w:rsidRDefault="00A14ACD" w:rsidP="00A14ACD">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A14ACD" w:rsidRPr="0089295E" w:rsidRDefault="00A14ACD" w:rsidP="00A14ACD">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A14ACD" w:rsidRPr="0089295E" w:rsidRDefault="00A14ACD" w:rsidP="00A14ACD">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A14ACD" w:rsidRPr="0089295E" w:rsidRDefault="00A14ACD" w:rsidP="00A14ACD">
            <w:pPr>
              <w:rPr>
                <w:lang w:val="en-NZ" w:eastAsia="en-NZ"/>
              </w:rPr>
            </w:pPr>
          </w:p>
        </w:tc>
      </w:tr>
      <w:tr w:rsidR="00A14ACD"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A14ACD" w:rsidRDefault="00A14ACD" w:rsidP="00A14ACD">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A14ACD" w:rsidRPr="0089295E" w:rsidRDefault="00A14ACD" w:rsidP="00A14ACD">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A14ACD" w:rsidRPr="0089295E" w:rsidRDefault="00A14ACD" w:rsidP="00A14ACD">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A14ACD" w:rsidRPr="0089295E" w:rsidRDefault="00A14ACD" w:rsidP="00A14ACD">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A14ACD" w:rsidRPr="0089295E" w:rsidRDefault="00A14ACD" w:rsidP="00A14ACD">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A14ACD" w:rsidRPr="0089295E" w:rsidRDefault="00A14ACD" w:rsidP="00A14ACD">
            <w:pPr>
              <w:rPr>
                <w:lang w:val="en-NZ" w:eastAsia="en-NZ"/>
              </w:rPr>
            </w:pPr>
          </w:p>
        </w:tc>
      </w:tr>
      <w:tr w:rsidR="00A14ACD"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A14ACD" w:rsidRDefault="00A14ACD" w:rsidP="00A14ACD">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A14ACD" w:rsidRDefault="00A14ACD" w:rsidP="00A14ACD">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A14ACD" w:rsidRPr="0089295E" w:rsidRDefault="00A14ACD" w:rsidP="00A14ACD">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A14ACD" w:rsidRPr="0089295E" w:rsidRDefault="00A14ACD" w:rsidP="00A14ACD">
            <w:pPr>
              <w:rPr>
                <w:lang w:val="en-NZ" w:eastAsia="en-NZ"/>
              </w:rPr>
            </w:pPr>
            <w:r>
              <w:rPr>
                <w:rFonts w:cs="Times New Roman"/>
                <w:lang w:val="en-NZ" w:eastAsia="en-NZ"/>
              </w:rPr>
              <w:t>PK</w:t>
            </w:r>
          </w:p>
        </w:tc>
      </w:tr>
      <w:tr w:rsidR="00A14ACD"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A14ACD" w:rsidRDefault="00A14ACD" w:rsidP="00A14ACD">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A14ACD" w:rsidRPr="0089295E" w:rsidRDefault="00A14ACD" w:rsidP="00A14ACD">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A14ACD" w:rsidRPr="0089295E" w:rsidRDefault="00A14ACD" w:rsidP="00A14ACD">
            <w:pPr>
              <w:rPr>
                <w:lang w:val="en-NZ" w:eastAsia="en-NZ"/>
              </w:rPr>
            </w:pPr>
            <w:r>
              <w:rPr>
                <w:rFonts w:cs="Times New Roman"/>
                <w:lang w:val="en-NZ" w:eastAsia="en-NZ"/>
              </w:rPr>
              <w:t>PK</w:t>
            </w:r>
          </w:p>
        </w:tc>
      </w:tr>
      <w:tr w:rsidR="00A14ACD"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A14ACD" w:rsidRDefault="00A14ACD" w:rsidP="00A14ACD">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A14ACD" w:rsidRPr="0089295E" w:rsidRDefault="00A14ACD" w:rsidP="00A14ACD">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A14ACD" w:rsidRPr="0089295E" w:rsidRDefault="00A14ACD" w:rsidP="00A14ACD">
            <w:pPr>
              <w:rPr>
                <w:lang w:val="en-NZ" w:eastAsia="en-NZ"/>
              </w:rPr>
            </w:pPr>
            <w:r>
              <w:rPr>
                <w:rFonts w:cs="Times New Roman"/>
                <w:lang w:val="en-NZ" w:eastAsia="en-NZ"/>
              </w:rPr>
              <w:t>PK</w:t>
            </w:r>
          </w:p>
        </w:tc>
      </w:tr>
      <w:tr w:rsidR="00A14ACD"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A14ACD" w:rsidRDefault="00A14ACD" w:rsidP="00A14ACD">
            <w:pPr>
              <w:jc w:val="both"/>
              <w:rPr>
                <w:rFonts w:cs="Times New Roman"/>
                <w:lang w:val="en-US" w:eastAsia="ja-JP"/>
              </w:rPr>
            </w:pPr>
            <w:r>
              <w:rPr>
                <w:rFonts w:cs="Times New Roman"/>
                <w:lang w:val="en-US" w:eastAsia="ja-JP"/>
              </w:rPr>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A14ACD" w:rsidRDefault="00A14ACD" w:rsidP="00A14ACD">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A14ACD" w:rsidRPr="0089295E" w:rsidRDefault="00A14ACD" w:rsidP="00A14ACD">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46EDF03A" w:rsidR="00A14ACD" w:rsidRPr="0089295E" w:rsidRDefault="00A14ACD" w:rsidP="00A14ACD">
            <w:pPr>
              <w:rPr>
                <w:lang w:val="en-NZ" w:eastAsia="en-NZ"/>
              </w:rPr>
            </w:pPr>
            <w:r>
              <w:rPr>
                <w:rFonts w:cs="Times New Roman"/>
                <w:lang w:val="en-NZ" w:eastAsia="en-NZ"/>
              </w:rPr>
              <w:t>Unique, Identity</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A14ACD" w:rsidRPr="0089295E" w:rsidRDefault="00A14ACD" w:rsidP="00A14ACD">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A14ACD" w:rsidRPr="0089295E" w:rsidRDefault="00A14ACD" w:rsidP="00A14ACD">
            <w:pPr>
              <w:rPr>
                <w:lang w:val="en-NZ" w:eastAsia="en-NZ"/>
              </w:rPr>
            </w:pPr>
          </w:p>
        </w:tc>
      </w:tr>
      <w:tr w:rsidR="00A14ACD"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A14ACD" w:rsidRDefault="00A14ACD" w:rsidP="00A14ACD">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A14ACD" w:rsidRPr="0089295E" w:rsidRDefault="00A14ACD" w:rsidP="00A14ACD">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A14ACD" w:rsidRPr="0089295E" w:rsidRDefault="00A14ACD" w:rsidP="00A14ACD">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A14ACD" w:rsidRPr="0089295E" w:rsidRDefault="00A14ACD" w:rsidP="00A14ACD">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A14ACD" w:rsidRPr="0089295E" w:rsidRDefault="00A14ACD" w:rsidP="00A14ACD">
            <w:pPr>
              <w:rPr>
                <w:lang w:val="en-NZ" w:eastAsia="en-NZ"/>
              </w:rPr>
            </w:pPr>
          </w:p>
        </w:tc>
      </w:tr>
      <w:tr w:rsidR="00A14ACD"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A14ACD" w:rsidRDefault="00A14ACD" w:rsidP="00A14ACD">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A14ACD" w:rsidRDefault="00A14ACD" w:rsidP="00A14ACD">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A14ACD" w:rsidRPr="0089295E" w:rsidRDefault="00A14ACD" w:rsidP="00A14ACD">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A14ACD" w:rsidRPr="0089295E" w:rsidRDefault="00A14ACD" w:rsidP="00A14ACD">
            <w:pPr>
              <w:rPr>
                <w:lang w:val="en-NZ" w:eastAsia="en-NZ"/>
              </w:rPr>
            </w:pPr>
            <w:r>
              <w:rPr>
                <w:rFonts w:cs="Times New Roman"/>
                <w:lang w:val="en-NZ" w:eastAsia="en-NZ"/>
              </w:rPr>
              <w:t>PK</w:t>
            </w:r>
          </w:p>
        </w:tc>
      </w:tr>
      <w:tr w:rsidR="00A14ACD"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A14ACD" w:rsidRDefault="00A14ACD" w:rsidP="00A14ACD">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A14ACD" w:rsidRDefault="00A14ACD" w:rsidP="00A14ACD">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A14ACD" w:rsidRPr="0089295E" w:rsidRDefault="00A14ACD" w:rsidP="00A14ACD">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A14ACD" w:rsidRPr="0089295E" w:rsidRDefault="00A14ACD" w:rsidP="00A14ACD">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A14ACD" w:rsidRPr="0089295E" w:rsidRDefault="00A14ACD" w:rsidP="00A14ACD">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A14ACD" w:rsidRPr="0089295E" w:rsidRDefault="00A14ACD" w:rsidP="00A14ACD">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A14ACD" w:rsidRPr="0089295E" w:rsidRDefault="00A14ACD" w:rsidP="00A14ACD">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A14ACD" w:rsidRPr="0089295E" w:rsidRDefault="00A14ACD" w:rsidP="00A14ACD">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A14ACD" w:rsidRPr="0089295E" w:rsidRDefault="00A14ACD" w:rsidP="00A14ACD">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A14ACD" w:rsidRPr="0089295E" w:rsidRDefault="00A14ACD" w:rsidP="00A14ACD">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A14ACD" w:rsidRPr="0089295E" w:rsidRDefault="00A14ACD" w:rsidP="00A14ACD">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A14ACD" w:rsidRPr="0089295E" w:rsidRDefault="00A14ACD" w:rsidP="00A14ACD">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0F3E4087" w14:textId="6255C342" w:rsidR="00A80584" w:rsidRDefault="004B54E6" w:rsidP="00041367">
      <w:pPr>
        <w:rPr>
          <w:lang w:val="en-US" w:eastAsia="ja-JP"/>
        </w:rPr>
      </w:pPr>
      <w:r>
        <w:rPr>
          <w:lang w:val="en-US" w:eastAsia="ja-JP"/>
        </w:rPr>
        <w:t xml:space="preserve">An assignment of reduction. Never will I be using SQL server again based on the ridiculousness of this. Copy paste 100,000 times ok sure. For what? </w:t>
      </w:r>
      <w:proofErr w:type="gramStart"/>
      <w:r>
        <w:rPr>
          <w:lang w:val="en-US" w:eastAsia="ja-JP"/>
        </w:rPr>
        <w:t>Oh</w:t>
      </w:r>
      <w:proofErr w:type="gramEnd"/>
      <w:r>
        <w:rPr>
          <w:lang w:val="en-US" w:eastAsia="ja-JP"/>
        </w:rPr>
        <w:t xml:space="preserve"> just to compete an assignment that has been created. Does it serve anyone, no. Does it solve a unique problem… No. </w:t>
      </w:r>
      <w:proofErr w:type="gramStart"/>
      <w:r>
        <w:rPr>
          <w:lang w:val="en-US" w:eastAsia="ja-JP"/>
        </w:rPr>
        <w:t>So</w:t>
      </w:r>
      <w:proofErr w:type="gramEnd"/>
      <w:r>
        <w:rPr>
          <w:lang w:val="en-US" w:eastAsia="ja-JP"/>
        </w:rPr>
        <w:t xml:space="preserve"> did I just waste my life and money on a project that I no longer care about in a subject that I now never want to do anything in again, It seems like it.</w:t>
      </w:r>
    </w:p>
    <w:p w14:paraId="35904F9E" w14:textId="7C4B2302" w:rsidR="004B54E6" w:rsidRDefault="004B54E6" w:rsidP="00041367">
      <w:pPr>
        <w:rPr>
          <w:lang w:val="en-US" w:eastAsia="ja-JP"/>
        </w:rPr>
      </w:pPr>
    </w:p>
    <w:p w14:paraId="698AEFEC" w14:textId="0F3096D8" w:rsidR="004B54E6" w:rsidRDefault="004B54E6" w:rsidP="00041367">
      <w:pPr>
        <w:rPr>
          <w:lang w:val="en-US" w:eastAsia="ja-JP"/>
        </w:rPr>
      </w:pPr>
      <w:r>
        <w:rPr>
          <w:lang w:val="en-US" w:eastAsia="ja-JP"/>
        </w:rPr>
        <w:t xml:space="preserve">This entire exercise was entirely flawed from the beginning. The assignment brief had in it several logical errors. It mentions that the fictitious company has contract, then goes on to mention that the names of the contracts are </w:t>
      </w:r>
      <w:proofErr w:type="gramStart"/>
      <w:r>
        <w:rPr>
          <w:lang w:val="en-US" w:eastAsia="ja-JP"/>
        </w:rPr>
        <w:t>actually subscriptions</w:t>
      </w:r>
      <w:proofErr w:type="gramEnd"/>
      <w:r>
        <w:rPr>
          <w:lang w:val="en-US" w:eastAsia="ja-JP"/>
        </w:rPr>
        <w:t xml:space="preserve"> and the lines become blurred. </w:t>
      </w:r>
    </w:p>
    <w:p w14:paraId="63B2E128" w14:textId="089B849F" w:rsidR="004B54E6" w:rsidRDefault="004B54E6" w:rsidP="00041367">
      <w:pPr>
        <w:rPr>
          <w:lang w:val="en-US" w:eastAsia="ja-JP"/>
        </w:rPr>
      </w:pPr>
    </w:p>
    <w:p w14:paraId="513B6C53" w14:textId="44A0A30A" w:rsidR="004B54E6" w:rsidRDefault="004B54E6" w:rsidP="00041367">
      <w:pPr>
        <w:rPr>
          <w:lang w:val="en-US" w:eastAsia="ja-JP"/>
        </w:rPr>
      </w:pPr>
      <w:r>
        <w:rPr>
          <w:lang w:val="en-US" w:eastAsia="ja-JP"/>
        </w:rPr>
        <w:t xml:space="preserve">Saying to students that you can do as much work as you like is a cop out of </w:t>
      </w:r>
      <w:proofErr w:type="gramStart"/>
      <w:r>
        <w:rPr>
          <w:lang w:val="en-US" w:eastAsia="ja-JP"/>
        </w:rPr>
        <w:t>actually refactoring</w:t>
      </w:r>
      <w:proofErr w:type="gramEnd"/>
      <w:r>
        <w:rPr>
          <w:lang w:val="en-US" w:eastAsia="ja-JP"/>
        </w:rPr>
        <w:t xml:space="preserve"> and adjusting the course to make sense. </w:t>
      </w:r>
    </w:p>
    <w:p w14:paraId="36800F71" w14:textId="69DD3093" w:rsidR="004B54E6" w:rsidRDefault="004B54E6" w:rsidP="00041367">
      <w:pPr>
        <w:rPr>
          <w:lang w:val="en-US" w:eastAsia="ja-JP"/>
        </w:rPr>
      </w:pPr>
    </w:p>
    <w:p w14:paraId="659D6CD0" w14:textId="77777777" w:rsidR="004B54E6" w:rsidRDefault="004B54E6" w:rsidP="00041367">
      <w:pPr>
        <w:rPr>
          <w:lang w:val="en-US" w:eastAsia="ja-JP"/>
        </w:rPr>
      </w:pP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4B54E6" w:rsidRDefault="004B54E6"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28834E" w14:textId="77777777" w:rsidR="008434DC" w:rsidRDefault="008434DC">
      <w:pPr>
        <w:spacing w:line="240" w:lineRule="auto"/>
      </w:pPr>
      <w:r>
        <w:separator/>
      </w:r>
    </w:p>
  </w:endnote>
  <w:endnote w:type="continuationSeparator" w:id="0">
    <w:p w14:paraId="549BCB18" w14:textId="77777777" w:rsidR="008434DC" w:rsidRDefault="008434DC">
      <w:pPr>
        <w:spacing w:line="240" w:lineRule="auto"/>
      </w:pPr>
      <w:r>
        <w:continuationSeparator/>
      </w:r>
    </w:p>
  </w:endnote>
  <w:endnote w:type="continuationNotice" w:id="1">
    <w:p w14:paraId="4C63A827" w14:textId="77777777" w:rsidR="008434DC" w:rsidRDefault="008434D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4B54E6" w:rsidRDefault="004B54E6"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4B54E6" w:rsidRDefault="004B54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4B54E6" w:rsidRDefault="004B54E6">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4B54E6" w:rsidRDefault="004B54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6495C8" w14:textId="77777777" w:rsidR="008434DC" w:rsidRDefault="008434DC">
      <w:pPr>
        <w:spacing w:line="240" w:lineRule="auto"/>
      </w:pPr>
      <w:r>
        <w:separator/>
      </w:r>
    </w:p>
  </w:footnote>
  <w:footnote w:type="continuationSeparator" w:id="0">
    <w:p w14:paraId="199B25EE" w14:textId="77777777" w:rsidR="008434DC" w:rsidRDefault="008434DC">
      <w:pPr>
        <w:spacing w:line="240" w:lineRule="auto"/>
      </w:pPr>
      <w:r>
        <w:continuationSeparator/>
      </w:r>
    </w:p>
  </w:footnote>
  <w:footnote w:type="continuationNotice" w:id="1">
    <w:p w14:paraId="68A64AE2" w14:textId="77777777" w:rsidR="008434DC" w:rsidRDefault="008434D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4B54E6" w:rsidRDefault="004B54E6" w:rsidP="00CD6E81">
    <w:pPr>
      <w:tabs>
        <w:tab w:val="right" w:pos="9412"/>
      </w:tabs>
      <w:jc w:val="both"/>
    </w:pPr>
    <w:r>
      <w:t>Conceptual Database Design</w:t>
    </w:r>
    <w:r>
      <w:tab/>
    </w:r>
    <w:r>
      <w:rPr>
        <w:lang w:val="en-NZ"/>
      </w:rPr>
      <w:t>DAT601</w:t>
    </w:r>
  </w:p>
  <w:p w14:paraId="7D3F4CCA" w14:textId="137D03DE" w:rsidR="004B54E6" w:rsidRPr="00DA5617" w:rsidRDefault="004B54E6"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4B54E6" w:rsidRPr="00CD6E81" w:rsidRDefault="004B54E6"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4B54E6" w:rsidRDefault="004B54E6" w:rsidP="00376A82">
    <w:pPr>
      <w:jc w:val="both"/>
    </w:pPr>
    <w:r>
      <w:t>Conceptual Database Design</w:t>
    </w:r>
  </w:p>
  <w:p w14:paraId="45DD28F4" w14:textId="77777777" w:rsidR="004B54E6" w:rsidRPr="00DA5617" w:rsidRDefault="004B54E6"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1F1D2E"/>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2AF1"/>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6B50"/>
    <w:rsid w:val="004D279B"/>
    <w:rsid w:val="004D2CED"/>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41B6A"/>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4AA6"/>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4429"/>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84811"/>
    <w:rsid w:val="00D8547B"/>
    <w:rsid w:val="00D90A1D"/>
    <w:rsid w:val="00D92459"/>
    <w:rsid w:val="00D95558"/>
    <w:rsid w:val="00DA6FB7"/>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62</TotalTime>
  <Pages>97</Pages>
  <Words>13112</Words>
  <Characters>7474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25</cp:revision>
  <dcterms:created xsi:type="dcterms:W3CDTF">2020-05-14T08:47:00Z</dcterms:created>
  <dcterms:modified xsi:type="dcterms:W3CDTF">2020-06-26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